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4AA4" w:rsidRPr="00691561" w:rsidRDefault="00894AA4" w:rsidP="00894AA4">
      <w:pPr>
        <w:widowControl w:val="0"/>
        <w:autoSpaceDE w:val="0"/>
        <w:autoSpaceDN w:val="0"/>
        <w:adjustRightInd w:val="0"/>
        <w:spacing w:after="0" w:line="239" w:lineRule="auto"/>
        <w:rPr>
          <w:rFonts w:ascii="Arial" w:hAnsi="Arial" w:cs="Arial"/>
          <w:b/>
        </w:rPr>
      </w:pPr>
      <w:r w:rsidRPr="00691561">
        <w:rPr>
          <w:rFonts w:ascii="Arial" w:hAnsi="Arial" w:cs="Arial"/>
          <w:b/>
        </w:rPr>
        <w:t>Digital Electronic System</w:t>
      </w:r>
    </w:p>
    <w:p w:rsidR="00894AA4" w:rsidRPr="00894AA4" w:rsidRDefault="00894AA4" w:rsidP="00894AA4">
      <w:pPr>
        <w:widowControl w:val="0"/>
        <w:autoSpaceDE w:val="0"/>
        <w:autoSpaceDN w:val="0"/>
        <w:adjustRightInd w:val="0"/>
        <w:spacing w:after="0" w:line="1" w:lineRule="exact"/>
        <w:rPr>
          <w:rFonts w:ascii="Arial" w:hAnsi="Arial" w:cs="Arial"/>
        </w:rPr>
      </w:pPr>
    </w:p>
    <w:p w:rsidR="00894AA4" w:rsidRPr="00894AA4" w:rsidRDefault="00894AA4" w:rsidP="00894AA4">
      <w:pPr>
        <w:widowControl w:val="0"/>
        <w:autoSpaceDE w:val="0"/>
        <w:autoSpaceDN w:val="0"/>
        <w:adjustRightInd w:val="0"/>
        <w:spacing w:after="0" w:line="230" w:lineRule="exact"/>
        <w:rPr>
          <w:rFonts w:ascii="Arial" w:hAnsi="Arial" w:cs="Arial"/>
          <w:b/>
        </w:rPr>
      </w:pPr>
    </w:p>
    <w:p w:rsidR="00353F96" w:rsidRDefault="00691561" w:rsidP="00691561">
      <w:pPr>
        <w:widowControl w:val="0"/>
        <w:autoSpaceDE w:val="0"/>
        <w:autoSpaceDN w:val="0"/>
        <w:adjustRightInd w:val="0"/>
        <w:spacing w:after="0" w:line="239" w:lineRule="auto"/>
        <w:rPr>
          <w:rFonts w:ascii="Arial" w:hAnsi="Arial" w:cs="Arial"/>
          <w:b/>
          <w:u w:val="single"/>
        </w:rPr>
      </w:pPr>
      <w:proofErr w:type="gramStart"/>
      <w:r>
        <w:rPr>
          <w:rFonts w:ascii="Arial" w:hAnsi="Arial" w:cs="Arial"/>
          <w:b/>
        </w:rPr>
        <w:t>EXERCISE :</w:t>
      </w:r>
      <w:proofErr w:type="gramEnd"/>
      <w:r>
        <w:rPr>
          <w:rFonts w:ascii="Arial" w:hAnsi="Arial" w:cs="Arial"/>
          <w:b/>
        </w:rPr>
        <w:t xml:space="preserve"> </w:t>
      </w:r>
      <w:r w:rsidR="00353F96" w:rsidRPr="00691561">
        <w:rPr>
          <w:rFonts w:ascii="Arial" w:hAnsi="Arial" w:cs="Arial"/>
          <w:b/>
        </w:rPr>
        <w:t>FLIP-FLOP</w:t>
      </w:r>
    </w:p>
    <w:p w:rsidR="00691561" w:rsidRDefault="00691561" w:rsidP="00691561">
      <w:pPr>
        <w:widowControl w:val="0"/>
        <w:autoSpaceDE w:val="0"/>
        <w:autoSpaceDN w:val="0"/>
        <w:adjustRightInd w:val="0"/>
        <w:spacing w:after="0" w:line="239" w:lineRule="auto"/>
        <w:rPr>
          <w:rFonts w:ascii="Arial" w:hAnsi="Arial" w:cs="Arial"/>
          <w:b/>
          <w:u w:val="single"/>
        </w:rPr>
      </w:pPr>
    </w:p>
    <w:p w:rsidR="00691561" w:rsidRPr="00691561" w:rsidRDefault="00691561" w:rsidP="00691561">
      <w:pPr>
        <w:widowControl w:val="0"/>
        <w:autoSpaceDE w:val="0"/>
        <w:autoSpaceDN w:val="0"/>
        <w:adjustRightInd w:val="0"/>
        <w:spacing w:after="0" w:line="239" w:lineRule="auto"/>
        <w:rPr>
          <w:rFonts w:ascii="Arial" w:hAnsi="Arial" w:cs="Arial"/>
          <w:b/>
        </w:rPr>
      </w:pPr>
      <w:r>
        <w:rPr>
          <w:rFonts w:ascii="Arial" w:hAnsi="Arial" w:cs="Arial"/>
          <w:b/>
          <w:u w:val="single"/>
        </w:rPr>
        <w:t>PART A</w:t>
      </w:r>
    </w:p>
    <w:p w:rsidR="00353F96" w:rsidRDefault="00353F96" w:rsidP="00353F96">
      <w:pPr>
        <w:pStyle w:val="ListParagraph"/>
        <w:numPr>
          <w:ilvl w:val="0"/>
          <w:numId w:val="1"/>
        </w:numPr>
      </w:pPr>
      <w:r w:rsidRPr="00DD523A">
        <w:t xml:space="preserve">Explain ONE (1) advantage for flip-flop JK compared to other flip-flop                  </w:t>
      </w:r>
      <w:r>
        <w:tab/>
      </w:r>
      <w:r>
        <w:tab/>
      </w:r>
    </w:p>
    <w:p w:rsidR="00353F96" w:rsidRPr="00DD523A" w:rsidRDefault="00353F96" w:rsidP="00353F96">
      <w:pPr>
        <w:pStyle w:val="ListParagraph"/>
      </w:pPr>
    </w:p>
    <w:p w:rsidR="00353F96" w:rsidRDefault="00353F96" w:rsidP="00353F96">
      <w:pPr>
        <w:pStyle w:val="ListParagraph"/>
        <w:numPr>
          <w:ilvl w:val="0"/>
          <w:numId w:val="1"/>
        </w:numPr>
      </w:pPr>
      <w:r>
        <w:t xml:space="preserve">State the function of PRESET, CLEAR and ENABLE inputs for a flip-flop </w:t>
      </w:r>
      <w:r>
        <w:tab/>
      </w:r>
      <w:r>
        <w:tab/>
      </w:r>
      <w:r>
        <w:tab/>
      </w:r>
    </w:p>
    <w:p w:rsidR="00353F96" w:rsidRDefault="00353F96" w:rsidP="00353F96">
      <w:pPr>
        <w:pStyle w:val="ListParagraph"/>
      </w:pPr>
    </w:p>
    <w:p w:rsidR="00353F96" w:rsidRPr="00BE0B5C" w:rsidRDefault="00353F96" w:rsidP="00353F96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t>Draw the Circuit and Truth Table for SR flip flop active high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 </w:t>
      </w:r>
      <w:r>
        <w:tab/>
      </w:r>
    </w:p>
    <w:p w:rsidR="00353F96" w:rsidRPr="00DD523A" w:rsidRDefault="00353F96" w:rsidP="00353F96">
      <w:pPr>
        <w:pStyle w:val="ListParagraph"/>
        <w:numPr>
          <w:ilvl w:val="0"/>
          <w:numId w:val="1"/>
        </w:numPr>
      </w:pPr>
      <w:r w:rsidRPr="00DD523A">
        <w:t>For diagram in Figure Q</w:t>
      </w:r>
      <w:r>
        <w:t>3</w:t>
      </w:r>
      <w:r w:rsidRPr="00DD523A">
        <w:t xml:space="preserve"> below, the flip-flop T is operated in positive trigger. Get the output for Q if </w:t>
      </w:r>
      <w:proofErr w:type="spellStart"/>
      <w:r w:rsidRPr="00DD523A">
        <w:t>Qinitial</w:t>
      </w:r>
      <w:proofErr w:type="spellEnd"/>
      <w:r w:rsidRPr="00DD523A">
        <w:t xml:space="preserve"> = 0.</w:t>
      </w:r>
    </w:p>
    <w:p w:rsidR="008E28AE" w:rsidRDefault="00353F96" w:rsidP="00353F96">
      <w:r w:rsidRPr="00F75619">
        <w:object w:dxaOrig="5003" w:dyaOrig="3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114pt" o:ole="">
            <v:imagedata r:id="rId5" o:title=""/>
          </v:shape>
          <o:OLEObject Type="Embed" ProgID="Visio.Drawing.11" ShapeID="_x0000_i1025" DrawAspect="Content" ObjectID="_1660317625" r:id="rId6"/>
        </w:object>
      </w:r>
      <w:r>
        <w:t xml:space="preserve">          </w:t>
      </w:r>
    </w:p>
    <w:p w:rsidR="000D003E" w:rsidRPr="000D003E" w:rsidRDefault="000D003E" w:rsidP="000D003E">
      <w:pPr>
        <w:pStyle w:val="ListParagraph"/>
        <w:numPr>
          <w:ilvl w:val="0"/>
          <w:numId w:val="1"/>
        </w:numPr>
        <w:spacing w:after="0" w:line="240" w:lineRule="auto"/>
        <w:rPr>
          <w:sz w:val="24"/>
          <w:szCs w:val="24"/>
        </w:rPr>
      </w:pPr>
      <w:r w:rsidRPr="000D003E">
        <w:rPr>
          <w:sz w:val="24"/>
          <w:szCs w:val="24"/>
        </w:rPr>
        <w:t>Draw the symbol, logic circuit and truth table for flip-flop below:</w:t>
      </w:r>
    </w:p>
    <w:p w:rsidR="000D003E" w:rsidRDefault="000D003E" w:rsidP="000D003E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sz w:val="24"/>
          <w:szCs w:val="24"/>
        </w:rPr>
      </w:pPr>
      <w:r>
        <w:rPr>
          <w:sz w:val="24"/>
          <w:szCs w:val="24"/>
        </w:rPr>
        <w:t>FF SR active low</w:t>
      </w:r>
    </w:p>
    <w:p w:rsidR="000D003E" w:rsidRDefault="000D003E" w:rsidP="000D003E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sz w:val="24"/>
          <w:szCs w:val="24"/>
        </w:rPr>
      </w:pPr>
      <w:r>
        <w:rPr>
          <w:sz w:val="24"/>
          <w:szCs w:val="24"/>
        </w:rPr>
        <w:t>FF SR active high</w:t>
      </w:r>
    </w:p>
    <w:p w:rsidR="000D003E" w:rsidRDefault="000D003E" w:rsidP="000D003E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sz w:val="24"/>
          <w:szCs w:val="24"/>
        </w:rPr>
      </w:pPr>
      <w:r>
        <w:rPr>
          <w:sz w:val="24"/>
          <w:szCs w:val="24"/>
        </w:rPr>
        <w:t>FF SR Clock</w:t>
      </w:r>
    </w:p>
    <w:p w:rsidR="000D003E" w:rsidRDefault="000D003E" w:rsidP="000D003E">
      <w:pPr>
        <w:pStyle w:val="ListParagraph"/>
        <w:numPr>
          <w:ilvl w:val="0"/>
          <w:numId w:val="3"/>
        </w:numPr>
        <w:spacing w:after="0" w:line="240" w:lineRule="auto"/>
        <w:contextualSpacing w:val="0"/>
        <w:rPr>
          <w:sz w:val="24"/>
          <w:szCs w:val="24"/>
        </w:rPr>
      </w:pPr>
      <w:r>
        <w:rPr>
          <w:sz w:val="24"/>
          <w:szCs w:val="24"/>
        </w:rPr>
        <w:t>FF JK Clock</w:t>
      </w:r>
    </w:p>
    <w:p w:rsidR="000D003E" w:rsidRDefault="000D003E" w:rsidP="000D003E">
      <w:pPr>
        <w:pStyle w:val="ListParagraph"/>
        <w:spacing w:after="0" w:line="240" w:lineRule="auto"/>
        <w:ind w:left="1440"/>
        <w:contextualSpacing w:val="0"/>
        <w:rPr>
          <w:sz w:val="24"/>
          <w:szCs w:val="24"/>
        </w:rPr>
      </w:pPr>
    </w:p>
    <w:p w:rsidR="000D003E" w:rsidRDefault="000D003E" w:rsidP="000D003E">
      <w:pPr>
        <w:pStyle w:val="ListParagraph"/>
        <w:numPr>
          <w:ilvl w:val="0"/>
          <w:numId w:val="1"/>
        </w:numPr>
        <w:spacing w:after="0" w:line="240" w:lineRule="auto"/>
        <w:contextualSpacing w:val="0"/>
        <w:rPr>
          <w:sz w:val="24"/>
          <w:szCs w:val="24"/>
        </w:rPr>
      </w:pPr>
      <w:r>
        <w:rPr>
          <w:sz w:val="24"/>
          <w:szCs w:val="24"/>
        </w:rPr>
        <w:t>Give TWO (2) differences between SR active low and SR active high.</w:t>
      </w:r>
    </w:p>
    <w:p w:rsidR="000D003E" w:rsidRDefault="000D003E" w:rsidP="000D003E">
      <w:pPr>
        <w:pStyle w:val="ListParagraph"/>
        <w:spacing w:after="0" w:line="240" w:lineRule="auto"/>
        <w:contextualSpacing w:val="0"/>
        <w:rPr>
          <w:sz w:val="24"/>
          <w:szCs w:val="24"/>
        </w:rPr>
      </w:pPr>
    </w:p>
    <w:p w:rsidR="000D003E" w:rsidRDefault="000D003E" w:rsidP="000D003E">
      <w:pPr>
        <w:pStyle w:val="ListParagraph"/>
        <w:numPr>
          <w:ilvl w:val="0"/>
          <w:numId w:val="1"/>
        </w:numPr>
        <w:spacing w:after="0" w:line="240" w:lineRule="auto"/>
        <w:contextualSpacing w:val="0"/>
        <w:rPr>
          <w:sz w:val="24"/>
          <w:szCs w:val="24"/>
        </w:rPr>
      </w:pPr>
      <w:r>
        <w:rPr>
          <w:sz w:val="24"/>
          <w:szCs w:val="24"/>
        </w:rPr>
        <w:t>Give TWO (2) advantages of FF JK compared to FF SR.</w:t>
      </w:r>
    </w:p>
    <w:p w:rsidR="000D003E" w:rsidRPr="000D003E" w:rsidRDefault="000D003E" w:rsidP="000D003E">
      <w:pPr>
        <w:spacing w:after="0" w:line="240" w:lineRule="auto"/>
        <w:rPr>
          <w:sz w:val="24"/>
          <w:szCs w:val="24"/>
        </w:rPr>
      </w:pPr>
    </w:p>
    <w:p w:rsidR="000D003E" w:rsidRDefault="000D003E" w:rsidP="000D003E">
      <w:pPr>
        <w:pStyle w:val="ListParagraph"/>
        <w:numPr>
          <w:ilvl w:val="0"/>
          <w:numId w:val="1"/>
        </w:numPr>
        <w:spacing w:after="0" w:line="240" w:lineRule="auto"/>
        <w:contextualSpacing w:val="0"/>
        <w:rPr>
          <w:sz w:val="24"/>
          <w:szCs w:val="24"/>
        </w:rPr>
      </w:pPr>
      <w:r>
        <w:rPr>
          <w:sz w:val="24"/>
          <w:szCs w:val="24"/>
        </w:rPr>
        <w:t xml:space="preserve">Draw symbol FF D using </w:t>
      </w:r>
      <w:proofErr w:type="spellStart"/>
      <w:r>
        <w:rPr>
          <w:sz w:val="24"/>
          <w:szCs w:val="24"/>
        </w:rPr>
        <w:t>i</w:t>
      </w:r>
      <w:proofErr w:type="spellEnd"/>
      <w:r>
        <w:rPr>
          <w:sz w:val="24"/>
          <w:szCs w:val="24"/>
        </w:rPr>
        <w:t>) FF SR and ii) FF JK.</w:t>
      </w:r>
    </w:p>
    <w:p w:rsidR="000D003E" w:rsidRDefault="000D003E" w:rsidP="000D003E">
      <w:pPr>
        <w:pStyle w:val="ListParagraph"/>
        <w:rPr>
          <w:sz w:val="24"/>
          <w:szCs w:val="24"/>
        </w:rPr>
      </w:pPr>
    </w:p>
    <w:p w:rsidR="000D003E" w:rsidRDefault="000D003E" w:rsidP="000D003E">
      <w:pPr>
        <w:pStyle w:val="ListParagraph"/>
        <w:numPr>
          <w:ilvl w:val="0"/>
          <w:numId w:val="1"/>
        </w:numPr>
        <w:spacing w:after="0" w:line="240" w:lineRule="auto"/>
        <w:contextualSpacing w:val="0"/>
        <w:rPr>
          <w:sz w:val="24"/>
          <w:szCs w:val="24"/>
        </w:rPr>
      </w:pPr>
      <w:r>
        <w:rPr>
          <w:sz w:val="24"/>
          <w:szCs w:val="24"/>
        </w:rPr>
        <w:t>Draw symbol FF T using FF JK.</w:t>
      </w:r>
    </w:p>
    <w:p w:rsidR="000D003E" w:rsidRPr="000D003E" w:rsidRDefault="000D003E" w:rsidP="000D003E">
      <w:pPr>
        <w:pStyle w:val="ListParagraph"/>
        <w:rPr>
          <w:sz w:val="24"/>
          <w:szCs w:val="24"/>
        </w:rPr>
      </w:pPr>
    </w:p>
    <w:p w:rsidR="000D003E" w:rsidRDefault="000D003E" w:rsidP="009F7342">
      <w:pPr>
        <w:pStyle w:val="ListParagraph"/>
        <w:numPr>
          <w:ilvl w:val="0"/>
          <w:numId w:val="1"/>
        </w:numPr>
        <w:spacing w:after="0" w:line="240" w:lineRule="auto"/>
        <w:contextualSpacing w:val="0"/>
        <w:rPr>
          <w:sz w:val="24"/>
          <w:szCs w:val="24"/>
        </w:rPr>
      </w:pPr>
      <w:r>
        <w:rPr>
          <w:sz w:val="24"/>
          <w:szCs w:val="24"/>
        </w:rPr>
        <w:t>Sketch the output for following diagram</w:t>
      </w:r>
    </w:p>
    <w:p w:rsidR="00894AA4" w:rsidRPr="00894AA4" w:rsidRDefault="00894AA4" w:rsidP="00894AA4">
      <w:pPr>
        <w:spacing w:after="0" w:line="240" w:lineRule="auto"/>
        <w:rPr>
          <w:sz w:val="24"/>
          <w:szCs w:val="24"/>
        </w:rPr>
      </w:pPr>
    </w:p>
    <w:p w:rsidR="000D003E" w:rsidRPr="003577EE" w:rsidRDefault="000D003E" w:rsidP="000D003E">
      <w:pPr>
        <w:pStyle w:val="ListParagraph"/>
        <w:spacing w:after="0" w:line="240" w:lineRule="auto"/>
        <w:contextualSpacing w:val="0"/>
        <w:rPr>
          <w:sz w:val="24"/>
          <w:szCs w:val="24"/>
        </w:rPr>
      </w:pPr>
      <w:proofErr w:type="spellStart"/>
      <w:r>
        <w:rPr>
          <w:sz w:val="24"/>
          <w:szCs w:val="24"/>
        </w:rPr>
        <w:t>i</w:t>
      </w:r>
      <w:proofErr w:type="spellEnd"/>
      <w:r>
        <w:rPr>
          <w:sz w:val="24"/>
          <w:szCs w:val="24"/>
        </w:rPr>
        <w:t xml:space="preserve">)  Find Q and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</m:acc>
      </m:oMath>
      <w:r>
        <w:rPr>
          <w:sz w:val="24"/>
          <w:szCs w:val="24"/>
        </w:rPr>
        <w:t xml:space="preserve"> for timing diagram for FF SR active low below. Assumed Q</w:t>
      </w:r>
      <w:r>
        <w:rPr>
          <w:sz w:val="16"/>
          <w:szCs w:val="16"/>
        </w:rPr>
        <w:t>early</w:t>
      </w:r>
      <w:r>
        <w:rPr>
          <w:sz w:val="24"/>
          <w:szCs w:val="24"/>
        </w:rPr>
        <w:t>= 0</w:t>
      </w:r>
    </w:p>
    <w:p w:rsidR="000D003E" w:rsidRDefault="000D003E" w:rsidP="000D003E">
      <w:pPr>
        <w:spacing w:after="0" w:line="24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200025</wp:posOffset>
                </wp:positionH>
                <wp:positionV relativeFrom="paragraph">
                  <wp:posOffset>163195</wp:posOffset>
                </wp:positionV>
                <wp:extent cx="314325" cy="285750"/>
                <wp:effectExtent l="0" t="0" r="0" b="635"/>
                <wp:wrapNone/>
                <wp:docPr id="228" name="Text Box 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4325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28" o:spid="_x0000_s1026" type="#_x0000_t202" style="position:absolute;margin-left:15.75pt;margin-top:12.85pt;width:24.75pt;height:22.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" stroked="f">
                <v:textbox>
                  <w:txbxContent>
                    <w:p w:rsidR="000D003E" w:rsidRDefault="000D003E" w:rsidP="000D003E">
                      <w: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0E7B1E8" wp14:editId="73A0C667">
                <wp:simplePos x="0" y="0"/>
                <wp:positionH relativeFrom="column">
                  <wp:posOffset>3686175</wp:posOffset>
                </wp:positionH>
                <wp:positionV relativeFrom="paragraph">
                  <wp:posOffset>72390</wp:posOffset>
                </wp:positionV>
                <wp:extent cx="257175" cy="0"/>
                <wp:effectExtent l="9525" t="8890" r="9525" b="10160"/>
                <wp:wrapNone/>
                <wp:docPr id="227" name="Straight Arrow Connector 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FCD0A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27" o:spid="_x0000_s1026" type="#_x0000_t32" style="position:absolute;margin-left:290.25pt;margin-top:5.7pt;width:20.25pt;height: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79E8554D" wp14:editId="611D5CC9">
                <wp:simplePos x="0" y="0"/>
                <wp:positionH relativeFrom="column">
                  <wp:posOffset>3962400</wp:posOffset>
                </wp:positionH>
                <wp:positionV relativeFrom="paragraph">
                  <wp:posOffset>72390</wp:posOffset>
                </wp:positionV>
                <wp:extent cx="0" cy="276225"/>
                <wp:effectExtent l="9525" t="8890" r="9525" b="10160"/>
                <wp:wrapNone/>
                <wp:docPr id="226" name="Straight Arrow Connector 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DB3B4C" id="Straight Arrow Connector 226" o:spid="_x0000_s1026" type="#_x0000_t32" style="position:absolute;margin-left:312pt;margin-top:5.7pt;width:0;height:21.7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3E7D87ED" wp14:editId="70D46111">
                <wp:simplePos x="0" y="0"/>
                <wp:positionH relativeFrom="column">
                  <wp:posOffset>3686175</wp:posOffset>
                </wp:positionH>
                <wp:positionV relativeFrom="paragraph">
                  <wp:posOffset>72390</wp:posOffset>
                </wp:positionV>
                <wp:extent cx="0" cy="276225"/>
                <wp:effectExtent l="9525" t="8890" r="9525" b="10160"/>
                <wp:wrapNone/>
                <wp:docPr id="225" name="Straight Arrow Connector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C43C5A" id="Straight Arrow Connector 225" o:spid="_x0000_s1026" type="#_x0000_t32" style="position:absolute;margin-left:290.25pt;margin-top:5.7pt;width:0;height:21.75pt;flip:y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1E9CBE71" wp14:editId="7E42B2DD">
                <wp:simplePos x="0" y="0"/>
                <wp:positionH relativeFrom="column">
                  <wp:posOffset>2028825</wp:posOffset>
                </wp:positionH>
                <wp:positionV relativeFrom="paragraph">
                  <wp:posOffset>72390</wp:posOffset>
                </wp:positionV>
                <wp:extent cx="0" cy="276225"/>
                <wp:effectExtent l="9525" t="8890" r="9525" b="10160"/>
                <wp:wrapNone/>
                <wp:docPr id="224" name="Straight Arrow Connector 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8B5B62" id="Straight Arrow Connector 224" o:spid="_x0000_s1026" type="#_x0000_t32" style="position:absolute;margin-left:159.75pt;margin-top:5.7pt;width:0;height:21.7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5FD4C2DE" wp14:editId="00449EC9">
                <wp:simplePos x="0" y="0"/>
                <wp:positionH relativeFrom="column">
                  <wp:posOffset>1762125</wp:posOffset>
                </wp:positionH>
                <wp:positionV relativeFrom="paragraph">
                  <wp:posOffset>72390</wp:posOffset>
                </wp:positionV>
                <wp:extent cx="266700" cy="0"/>
                <wp:effectExtent l="9525" t="8890" r="9525" b="10160"/>
                <wp:wrapNone/>
                <wp:docPr id="223" name="Straight Arrow Connector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67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57FC12" id="Straight Arrow Connector 223" o:spid="_x0000_s1026" type="#_x0000_t32" style="position:absolute;margin-left:138.75pt;margin-top:5.7pt;width:21pt;height: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638C3A37" wp14:editId="15A24ED7">
                <wp:simplePos x="0" y="0"/>
                <wp:positionH relativeFrom="column">
                  <wp:posOffset>1762125</wp:posOffset>
                </wp:positionH>
                <wp:positionV relativeFrom="paragraph">
                  <wp:posOffset>72390</wp:posOffset>
                </wp:positionV>
                <wp:extent cx="0" cy="276225"/>
                <wp:effectExtent l="9525" t="8890" r="9525" b="10160"/>
                <wp:wrapNone/>
                <wp:docPr id="222" name="Straight Arrow Connector 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3547E" id="Straight Arrow Connector 222" o:spid="_x0000_s1026" type="#_x0000_t32" style="position:absolute;margin-left:138.75pt;margin-top:5.7pt;width:0;height:21.75pt;flip:y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0EB73D77" wp14:editId="26BDA9EA">
                <wp:simplePos x="0" y="0"/>
                <wp:positionH relativeFrom="column">
                  <wp:posOffset>4581525</wp:posOffset>
                </wp:positionH>
                <wp:positionV relativeFrom="paragraph">
                  <wp:posOffset>72390</wp:posOffset>
                </wp:positionV>
                <wp:extent cx="914400" cy="0"/>
                <wp:effectExtent l="9525" t="8890" r="9525" b="10160"/>
                <wp:wrapNone/>
                <wp:docPr id="221" name="Straight Arrow Connector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8BCE2E" id="Straight Arrow Connector 221" o:spid="_x0000_s1026" type="#_x0000_t32" style="position:absolute;margin-left:360.75pt;margin-top:5.7pt;width:1in;height:0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552C4BE0" wp14:editId="1F67B05C">
                <wp:simplePos x="0" y="0"/>
                <wp:positionH relativeFrom="column">
                  <wp:posOffset>4581525</wp:posOffset>
                </wp:positionH>
                <wp:positionV relativeFrom="paragraph">
                  <wp:posOffset>72390</wp:posOffset>
                </wp:positionV>
                <wp:extent cx="0" cy="276225"/>
                <wp:effectExtent l="9525" t="8890" r="9525" b="10160"/>
                <wp:wrapNone/>
                <wp:docPr id="220" name="Straight Arrow Connector 2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2B1556" id="Straight Arrow Connector 220" o:spid="_x0000_s1026" type="#_x0000_t32" style="position:absolute;margin-left:360.75pt;margin-top:5.7pt;width:0;height:21.75pt;flip:y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67E5870C" wp14:editId="6B7AB817">
                <wp:simplePos x="0" y="0"/>
                <wp:positionH relativeFrom="column">
                  <wp:posOffset>3028950</wp:posOffset>
                </wp:positionH>
                <wp:positionV relativeFrom="paragraph">
                  <wp:posOffset>72390</wp:posOffset>
                </wp:positionV>
                <wp:extent cx="0" cy="276225"/>
                <wp:effectExtent l="9525" t="8890" r="9525" b="10160"/>
                <wp:wrapNone/>
                <wp:docPr id="219" name="Straight Arrow Connector 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104DEA" id="Straight Arrow Connector 219" o:spid="_x0000_s1026" type="#_x0000_t32" style="position:absolute;margin-left:238.5pt;margin-top:5.7pt;width:0;height:21.7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5DF5374D" wp14:editId="23576302">
                <wp:simplePos x="0" y="0"/>
                <wp:positionH relativeFrom="column">
                  <wp:posOffset>2695575</wp:posOffset>
                </wp:positionH>
                <wp:positionV relativeFrom="paragraph">
                  <wp:posOffset>72390</wp:posOffset>
                </wp:positionV>
                <wp:extent cx="333375" cy="0"/>
                <wp:effectExtent l="9525" t="8890" r="9525" b="10160"/>
                <wp:wrapNone/>
                <wp:docPr id="218" name="Straight Arrow Connector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E9C6DE" id="Straight Arrow Connector 218" o:spid="_x0000_s1026" type="#_x0000_t32" style="position:absolute;margin-left:212.25pt;margin-top:5.7pt;width:26.25pt;height:0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6A7E1BFD" wp14:editId="0304B811">
                <wp:simplePos x="0" y="0"/>
                <wp:positionH relativeFrom="column">
                  <wp:posOffset>2695575</wp:posOffset>
                </wp:positionH>
                <wp:positionV relativeFrom="paragraph">
                  <wp:posOffset>72390</wp:posOffset>
                </wp:positionV>
                <wp:extent cx="0" cy="276225"/>
                <wp:effectExtent l="9525" t="8890" r="9525" b="10160"/>
                <wp:wrapNone/>
                <wp:docPr id="217" name="Straight Arrow Connector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243C22" id="Straight Arrow Connector 217" o:spid="_x0000_s1026" type="#_x0000_t32" style="position:absolute;margin-left:212.25pt;margin-top:5.7pt;width:0;height:21.75pt;flip:y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67162104" wp14:editId="56FD832D">
                <wp:simplePos x="0" y="0"/>
                <wp:positionH relativeFrom="column">
                  <wp:posOffset>1276350</wp:posOffset>
                </wp:positionH>
                <wp:positionV relativeFrom="paragraph">
                  <wp:posOffset>72390</wp:posOffset>
                </wp:positionV>
                <wp:extent cx="0" cy="276225"/>
                <wp:effectExtent l="9525" t="8890" r="9525" b="10160"/>
                <wp:wrapNone/>
                <wp:docPr id="216" name="Straight Arrow Connector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F0F3C4" id="Straight Arrow Connector 216" o:spid="_x0000_s1026" type="#_x0000_t32" style="position:absolute;margin-left:100.5pt;margin-top:5.7pt;width:0;height:21.7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569E3554" wp14:editId="0E70CB82">
                <wp:simplePos x="0" y="0"/>
                <wp:positionH relativeFrom="column">
                  <wp:posOffset>609600</wp:posOffset>
                </wp:positionH>
                <wp:positionV relativeFrom="paragraph">
                  <wp:posOffset>72390</wp:posOffset>
                </wp:positionV>
                <wp:extent cx="666750" cy="0"/>
                <wp:effectExtent l="9525" t="8890" r="9525" b="10160"/>
                <wp:wrapNone/>
                <wp:docPr id="215" name="Straight Arrow Connector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BF5698" id="Straight Arrow Connector 215" o:spid="_x0000_s1026" type="#_x0000_t32" style="position:absolute;margin-left:48pt;margin-top:5.7pt;width:52.5pt;height:0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"/>
            </w:pict>
          </mc:Fallback>
        </mc:AlternateContent>
      </w:r>
    </w:p>
    <w:p w:rsidR="000D003E" w:rsidRDefault="000D003E" w:rsidP="000D003E">
      <w:pPr>
        <w:spacing w:after="0" w:line="24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2701001F" wp14:editId="6C6E6C11">
                <wp:simplePos x="0" y="0"/>
                <wp:positionH relativeFrom="column">
                  <wp:posOffset>3962400</wp:posOffset>
                </wp:positionH>
                <wp:positionV relativeFrom="paragraph">
                  <wp:posOffset>162560</wp:posOffset>
                </wp:positionV>
                <wp:extent cx="619125" cy="635"/>
                <wp:effectExtent l="9525" t="8890" r="9525" b="9525"/>
                <wp:wrapNone/>
                <wp:docPr id="214" name="Straight Arrow Connector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91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5D0F6D" id="Straight Arrow Connector 214" o:spid="_x0000_s1026" type="#_x0000_t32" style="position:absolute;margin-left:312pt;margin-top:12.8pt;width:48.75pt;height:.0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6334BAF7" wp14:editId="78F57A0E">
                <wp:simplePos x="0" y="0"/>
                <wp:positionH relativeFrom="column">
                  <wp:posOffset>3028950</wp:posOffset>
                </wp:positionH>
                <wp:positionV relativeFrom="paragraph">
                  <wp:posOffset>162560</wp:posOffset>
                </wp:positionV>
                <wp:extent cx="657225" cy="0"/>
                <wp:effectExtent l="9525" t="8890" r="9525" b="10160"/>
                <wp:wrapNone/>
                <wp:docPr id="213" name="Straight Arrow Connector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72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94D96F" id="Straight Arrow Connector 213" o:spid="_x0000_s1026" type="#_x0000_t32" style="position:absolute;margin-left:238.5pt;margin-top:12.8pt;width:51.75pt;height:0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7C58739A" wp14:editId="6857D959">
                <wp:simplePos x="0" y="0"/>
                <wp:positionH relativeFrom="column">
                  <wp:posOffset>2028825</wp:posOffset>
                </wp:positionH>
                <wp:positionV relativeFrom="paragraph">
                  <wp:posOffset>162560</wp:posOffset>
                </wp:positionV>
                <wp:extent cx="666750" cy="0"/>
                <wp:effectExtent l="9525" t="8890" r="9525" b="10160"/>
                <wp:wrapNone/>
                <wp:docPr id="212" name="Straight Arrow Connector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C50482" id="Straight Arrow Connector 212" o:spid="_x0000_s1026" type="#_x0000_t32" style="position:absolute;margin-left:159.75pt;margin-top:12.8pt;width:52.5pt;height: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0D3A15A9" wp14:editId="085D9E35">
                <wp:simplePos x="0" y="0"/>
                <wp:positionH relativeFrom="column">
                  <wp:posOffset>1276350</wp:posOffset>
                </wp:positionH>
                <wp:positionV relativeFrom="paragraph">
                  <wp:posOffset>162560</wp:posOffset>
                </wp:positionV>
                <wp:extent cx="485775" cy="0"/>
                <wp:effectExtent l="9525" t="8890" r="9525" b="10160"/>
                <wp:wrapNone/>
                <wp:docPr id="211" name="Straight Arrow Connector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5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867040" id="Straight Arrow Connector 211" o:spid="_x0000_s1026" type="#_x0000_t32" style="position:absolute;margin-left:100.5pt;margin-top:12.8pt;width:38.25pt;height:0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"/>
            </w:pict>
          </mc:Fallback>
        </mc:AlternateContent>
      </w:r>
    </w:p>
    <w:p w:rsidR="000D003E" w:rsidRDefault="000D003E" w:rsidP="000D003E">
      <w:pPr>
        <w:spacing w:after="0" w:line="48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58581A17" wp14:editId="46EDC876">
                <wp:simplePos x="0" y="0"/>
                <wp:positionH relativeFrom="column">
                  <wp:posOffset>4933950</wp:posOffset>
                </wp:positionH>
                <wp:positionV relativeFrom="paragraph">
                  <wp:posOffset>100330</wp:posOffset>
                </wp:positionV>
                <wp:extent cx="0" cy="323850"/>
                <wp:effectExtent l="9525" t="8890" r="9525" b="10160"/>
                <wp:wrapNone/>
                <wp:docPr id="210" name="Straight Arrow Connector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3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8359CA" id="Straight Arrow Connector 210" o:spid="_x0000_s1026" type="#_x0000_t32" style="position:absolute;margin-left:388.5pt;margin-top:7.9pt;width:0;height:25.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2B30241F" wp14:editId="70E67726">
                <wp:simplePos x="0" y="0"/>
                <wp:positionH relativeFrom="column">
                  <wp:posOffset>3028950</wp:posOffset>
                </wp:positionH>
                <wp:positionV relativeFrom="paragraph">
                  <wp:posOffset>100330</wp:posOffset>
                </wp:positionV>
                <wp:extent cx="1905000" cy="0"/>
                <wp:effectExtent l="9525" t="8890" r="9525" b="10160"/>
                <wp:wrapNone/>
                <wp:docPr id="209" name="Straight Arrow Connector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EDD407" id="Straight Arrow Connector 209" o:spid="_x0000_s1026" type="#_x0000_t32" style="position:absolute;margin-left:238.5pt;margin-top:7.9pt;width:150pt;height:0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5475EE5B" wp14:editId="4B45F525">
                <wp:simplePos x="0" y="0"/>
                <wp:positionH relativeFrom="column">
                  <wp:posOffset>3028950</wp:posOffset>
                </wp:positionH>
                <wp:positionV relativeFrom="paragraph">
                  <wp:posOffset>100330</wp:posOffset>
                </wp:positionV>
                <wp:extent cx="0" cy="323850"/>
                <wp:effectExtent l="9525" t="8890" r="9525" b="10160"/>
                <wp:wrapNone/>
                <wp:docPr id="208" name="Straight Arrow Connector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3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CD9E8A" id="Straight Arrow Connector 208" o:spid="_x0000_s1026" type="#_x0000_t32" style="position:absolute;margin-left:238.5pt;margin-top:7.9pt;width:0;height:25.5pt;flip:y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55DA6F59" wp14:editId="37EE7A2E">
                <wp:simplePos x="0" y="0"/>
                <wp:positionH relativeFrom="column">
                  <wp:posOffset>2695575</wp:posOffset>
                </wp:positionH>
                <wp:positionV relativeFrom="paragraph">
                  <wp:posOffset>100330</wp:posOffset>
                </wp:positionV>
                <wp:extent cx="0" cy="323850"/>
                <wp:effectExtent l="9525" t="8890" r="9525" b="10160"/>
                <wp:wrapNone/>
                <wp:docPr id="207" name="Straight Arrow Connector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3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9F46AC" id="Straight Arrow Connector 207" o:spid="_x0000_s1026" type="#_x0000_t32" style="position:absolute;margin-left:212.25pt;margin-top:7.9pt;width:0;height:25.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52D2102D" wp14:editId="5FC3638A">
                <wp:simplePos x="0" y="0"/>
                <wp:positionH relativeFrom="column">
                  <wp:posOffset>942975</wp:posOffset>
                </wp:positionH>
                <wp:positionV relativeFrom="paragraph">
                  <wp:posOffset>100330</wp:posOffset>
                </wp:positionV>
                <wp:extent cx="1752600" cy="0"/>
                <wp:effectExtent l="9525" t="8890" r="9525" b="10160"/>
                <wp:wrapNone/>
                <wp:docPr id="206" name="Straight Arrow Connector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526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DAF95C" id="Straight Arrow Connector 206" o:spid="_x0000_s1026" type="#_x0000_t32" style="position:absolute;margin-left:74.25pt;margin-top:7.9pt;width:138pt;height:0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65CE9320" wp14:editId="40EF2557">
                <wp:simplePos x="0" y="0"/>
                <wp:positionH relativeFrom="column">
                  <wp:posOffset>942975</wp:posOffset>
                </wp:positionH>
                <wp:positionV relativeFrom="paragraph">
                  <wp:posOffset>100330</wp:posOffset>
                </wp:positionV>
                <wp:extent cx="0" cy="323850"/>
                <wp:effectExtent l="9525" t="8890" r="9525" b="10160"/>
                <wp:wrapNone/>
                <wp:docPr id="205" name="Straight Arrow Connector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23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BDB0AA" id="Straight Arrow Connector 205" o:spid="_x0000_s1026" type="#_x0000_t32" style="position:absolute;margin-left:74.25pt;margin-top:7.9pt;width:0;height:25.5pt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317857F8" wp14:editId="70D38501">
                <wp:simplePos x="0" y="0"/>
                <wp:positionH relativeFrom="column">
                  <wp:posOffset>200025</wp:posOffset>
                </wp:positionH>
                <wp:positionV relativeFrom="paragraph">
                  <wp:posOffset>38100</wp:posOffset>
                </wp:positionV>
                <wp:extent cx="314325" cy="285750"/>
                <wp:effectExtent l="0" t="0" r="0" b="635"/>
                <wp:wrapNone/>
                <wp:docPr id="204" name="Text Box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4325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7857F8" id="Text Box 204" o:spid="_x0000_s1027" type="#_x0000_t202" style="position:absolute;margin-left:15.75pt;margin-top:3pt;width:24.75pt;height:22.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" stroked="f">
                <v:textbox>
                  <w:txbxContent>
                    <w:p w:rsidR="000D003E" w:rsidRDefault="000D003E" w:rsidP="000D003E">
                      <w: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</w:p>
    <w:p w:rsidR="000D003E" w:rsidRDefault="000D003E" w:rsidP="006E3FC5">
      <w:pPr>
        <w:spacing w:after="0" w:line="36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4933950</wp:posOffset>
                </wp:positionH>
                <wp:positionV relativeFrom="paragraph">
                  <wp:posOffset>52070</wp:posOffset>
                </wp:positionV>
                <wp:extent cx="619125" cy="0"/>
                <wp:effectExtent l="9525" t="8890" r="9525" b="10160"/>
                <wp:wrapNone/>
                <wp:docPr id="203" name="Straight Arrow Connector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91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A0DA3B" id="Straight Arrow Connector 203" o:spid="_x0000_s1026" type="#_x0000_t32" style="position:absolute;margin-left:388.5pt;margin-top:4.1pt;width:48.75pt;height:0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2695575</wp:posOffset>
                </wp:positionH>
                <wp:positionV relativeFrom="paragraph">
                  <wp:posOffset>52070</wp:posOffset>
                </wp:positionV>
                <wp:extent cx="333375" cy="0"/>
                <wp:effectExtent l="9525" t="8890" r="9525" b="10160"/>
                <wp:wrapNone/>
                <wp:docPr id="202" name="Straight Arrow Connector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5E87F7" id="Straight Arrow Connector 202" o:spid="_x0000_s1026" type="#_x0000_t32" style="position:absolute;margin-left:212.25pt;margin-top:4.1pt;width:26.25pt;height:0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609600</wp:posOffset>
                </wp:positionH>
                <wp:positionV relativeFrom="paragraph">
                  <wp:posOffset>52070</wp:posOffset>
                </wp:positionV>
                <wp:extent cx="333375" cy="0"/>
                <wp:effectExtent l="9525" t="8890" r="9525" b="10160"/>
                <wp:wrapNone/>
                <wp:docPr id="201" name="Straight Arrow Connector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F4BB5B" id="Straight Arrow Connector 201" o:spid="_x0000_s1026" type="#_x0000_t32" style="position:absolute;margin-left:48pt;margin-top:4.1pt;width:26.25pt;height:0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165B2869" wp14:editId="422A03FC">
                <wp:simplePos x="0" y="0"/>
                <wp:positionH relativeFrom="column">
                  <wp:posOffset>200025</wp:posOffset>
                </wp:positionH>
                <wp:positionV relativeFrom="paragraph">
                  <wp:posOffset>88900</wp:posOffset>
                </wp:positionV>
                <wp:extent cx="314325" cy="314325"/>
                <wp:effectExtent l="0" t="0" r="0" b="1270"/>
                <wp:wrapNone/>
                <wp:docPr id="200" name="Text Box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4325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Q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5B2869" id="Text Box 200" o:spid="_x0000_s1028" type="#_x0000_t202" style="position:absolute;margin-left:15.75pt;margin-top:7pt;width:24.75pt;height:24.7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" stroked="f">
                <v:textbox>
                  <w:txbxContent>
                    <w:p w:rsidR="000D003E" w:rsidRDefault="000D003E" w:rsidP="000D003E">
                      <w:r>
                        <w:t>Q</w:t>
                      </w:r>
                    </w:p>
                  </w:txbxContent>
                </v:textbox>
              </v:shape>
            </w:pict>
          </mc:Fallback>
        </mc:AlternateContent>
      </w:r>
    </w:p>
    <w:p w:rsidR="000D003E" w:rsidRDefault="000D003E" w:rsidP="006E3FC5">
      <w:pPr>
        <w:spacing w:after="0" w:line="360" w:lineRule="auto"/>
        <w:rPr>
          <w:sz w:val="24"/>
          <w:szCs w:val="24"/>
        </w:rPr>
      </w:pPr>
    </w:p>
    <w:p w:rsidR="000D003E" w:rsidRDefault="000D003E" w:rsidP="006E3FC5">
      <w:pPr>
        <w:spacing w:after="0"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       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</m:acc>
      </m:oMath>
    </w:p>
    <w:p w:rsidR="00894AA4" w:rsidRDefault="00894AA4" w:rsidP="009F7342">
      <w:pPr>
        <w:spacing w:after="0"/>
        <w:rPr>
          <w:sz w:val="24"/>
          <w:szCs w:val="24"/>
        </w:rPr>
      </w:pPr>
    </w:p>
    <w:p w:rsidR="000D003E" w:rsidRPr="003577EE" w:rsidRDefault="000D003E" w:rsidP="009F7342">
      <w:pPr>
        <w:ind w:left="709"/>
        <w:rPr>
          <w:sz w:val="24"/>
          <w:szCs w:val="24"/>
        </w:rPr>
      </w:pPr>
      <w:r w:rsidRPr="003577EE">
        <w:rPr>
          <w:sz w:val="24"/>
          <w:szCs w:val="24"/>
        </w:rPr>
        <w:lastRenderedPageBreak/>
        <w:t xml:space="preserve">ii) Find Q and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</m:acc>
      </m:oMath>
      <w:r w:rsidRPr="003577EE">
        <w:rPr>
          <w:sz w:val="24"/>
          <w:szCs w:val="24"/>
        </w:rPr>
        <w:t xml:space="preserve"> for timing diagram for FF SR active </w:t>
      </w:r>
      <w:r>
        <w:rPr>
          <w:sz w:val="24"/>
          <w:szCs w:val="24"/>
        </w:rPr>
        <w:t>high</w:t>
      </w:r>
      <w:r w:rsidRPr="003577EE">
        <w:rPr>
          <w:sz w:val="24"/>
          <w:szCs w:val="24"/>
        </w:rPr>
        <w:t xml:space="preserve"> below. Assumed </w:t>
      </w:r>
      <w:proofErr w:type="spellStart"/>
      <w:r w:rsidRPr="003577EE">
        <w:rPr>
          <w:sz w:val="24"/>
          <w:szCs w:val="24"/>
        </w:rPr>
        <w:t>Q</w:t>
      </w:r>
      <w:r w:rsidRPr="003577EE">
        <w:rPr>
          <w:sz w:val="16"/>
          <w:szCs w:val="16"/>
        </w:rPr>
        <w:t>early</w:t>
      </w:r>
      <w:proofErr w:type="spellEnd"/>
      <w:r w:rsidRPr="003577EE">
        <w:rPr>
          <w:sz w:val="24"/>
          <w:szCs w:val="24"/>
        </w:rPr>
        <w:t>= 0</w:t>
      </w:r>
    </w:p>
    <w:p w:rsidR="000D003E" w:rsidRDefault="000D003E" w:rsidP="009F7342">
      <w:pPr>
        <w:spacing w:after="0" w:line="24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>
                <wp:simplePos x="0" y="0"/>
                <wp:positionH relativeFrom="column">
                  <wp:posOffset>247650</wp:posOffset>
                </wp:positionH>
                <wp:positionV relativeFrom="paragraph">
                  <wp:posOffset>33020</wp:posOffset>
                </wp:positionV>
                <wp:extent cx="257175" cy="267335"/>
                <wp:effectExtent l="0" t="4445" r="0" b="4445"/>
                <wp:wrapNone/>
                <wp:docPr id="199" name="Text Box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175" cy="267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9" o:spid="_x0000_s1029" type="#_x0000_t202" style="position:absolute;margin-left:19.5pt;margin-top:2.6pt;width:20.25pt;height:21.05pt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" stroked="f">
                <v:textbox>
                  <w:txbxContent>
                    <w:p w:rsidR="000D003E" w:rsidRDefault="000D003E" w:rsidP="000D003E">
                      <w: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>
                <wp:simplePos x="0" y="0"/>
                <wp:positionH relativeFrom="column">
                  <wp:posOffset>3295650</wp:posOffset>
                </wp:positionH>
                <wp:positionV relativeFrom="paragraph">
                  <wp:posOffset>33020</wp:posOffset>
                </wp:positionV>
                <wp:extent cx="0" cy="266700"/>
                <wp:effectExtent l="9525" t="13970" r="9525" b="5080"/>
                <wp:wrapNone/>
                <wp:docPr id="198" name="Straight Arrow Connector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D34E58" id="Straight Arrow Connector 198" o:spid="_x0000_s1026" type="#_x0000_t32" style="position:absolute;margin-left:259.5pt;margin-top:2.6pt;width:0;height:21pt;z-index:25158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>
                <wp:simplePos x="0" y="0"/>
                <wp:positionH relativeFrom="column">
                  <wp:posOffset>3048000</wp:posOffset>
                </wp:positionH>
                <wp:positionV relativeFrom="paragraph">
                  <wp:posOffset>33020</wp:posOffset>
                </wp:positionV>
                <wp:extent cx="247650" cy="0"/>
                <wp:effectExtent l="9525" t="13970" r="9525" b="5080"/>
                <wp:wrapNone/>
                <wp:docPr id="197" name="Straight Arrow Connector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24136F" id="Straight Arrow Connector 197" o:spid="_x0000_s1026" type="#_x0000_t32" style="position:absolute;margin-left:240pt;margin-top:2.6pt;width:19.5pt;height:0;z-index: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>
                <wp:simplePos x="0" y="0"/>
                <wp:positionH relativeFrom="column">
                  <wp:posOffset>3048000</wp:posOffset>
                </wp:positionH>
                <wp:positionV relativeFrom="paragraph">
                  <wp:posOffset>33020</wp:posOffset>
                </wp:positionV>
                <wp:extent cx="0" cy="266700"/>
                <wp:effectExtent l="9525" t="13970" r="9525" b="5080"/>
                <wp:wrapNone/>
                <wp:docPr id="196" name="Straight Arrow Connector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77123A" id="Straight Arrow Connector 196" o:spid="_x0000_s1026" type="#_x0000_t32" style="position:absolute;margin-left:240pt;margin-top:2.6pt;width:0;height:21pt;flip:y;z-index:25158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>
                <wp:simplePos x="0" y="0"/>
                <wp:positionH relativeFrom="column">
                  <wp:posOffset>2790825</wp:posOffset>
                </wp:positionH>
                <wp:positionV relativeFrom="paragraph">
                  <wp:posOffset>33020</wp:posOffset>
                </wp:positionV>
                <wp:extent cx="0" cy="266700"/>
                <wp:effectExtent l="9525" t="13970" r="9525" b="5080"/>
                <wp:wrapNone/>
                <wp:docPr id="195" name="Straight Arrow Connector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ED859D" id="Straight Arrow Connector 195" o:spid="_x0000_s1026" type="#_x0000_t32" style="position:absolute;margin-left:219.75pt;margin-top:2.6pt;width:0;height:21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>
                <wp:simplePos x="0" y="0"/>
                <wp:positionH relativeFrom="column">
                  <wp:posOffset>2533650</wp:posOffset>
                </wp:positionH>
                <wp:positionV relativeFrom="paragraph">
                  <wp:posOffset>33020</wp:posOffset>
                </wp:positionV>
                <wp:extent cx="257175" cy="0"/>
                <wp:effectExtent l="9525" t="13970" r="9525" b="5080"/>
                <wp:wrapNone/>
                <wp:docPr id="194" name="Straight Arrow Connector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291BB8" id="Straight Arrow Connector 194" o:spid="_x0000_s1026" type="#_x0000_t32" style="position:absolute;margin-left:199.5pt;margin-top:2.6pt;width:20.25pt;height:0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>
                <wp:simplePos x="0" y="0"/>
                <wp:positionH relativeFrom="column">
                  <wp:posOffset>2533650</wp:posOffset>
                </wp:positionH>
                <wp:positionV relativeFrom="paragraph">
                  <wp:posOffset>33020</wp:posOffset>
                </wp:positionV>
                <wp:extent cx="0" cy="267335"/>
                <wp:effectExtent l="9525" t="13970" r="9525" b="13970"/>
                <wp:wrapNone/>
                <wp:docPr id="193" name="Straight Arrow Connector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73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10D986" id="Straight Arrow Connector 193" o:spid="_x0000_s1026" type="#_x0000_t32" style="position:absolute;margin-left:199.5pt;margin-top:2.6pt;width:0;height:21.05pt;flip:y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33020</wp:posOffset>
                </wp:positionV>
                <wp:extent cx="0" cy="266700"/>
                <wp:effectExtent l="9525" t="13970" r="9525" b="5080"/>
                <wp:wrapNone/>
                <wp:docPr id="192" name="Straight Arrow Connector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5583D8" id="Straight Arrow Connector 192" o:spid="_x0000_s1026" type="#_x0000_t32" style="position:absolute;margin-left:180pt;margin-top:2.6pt;width:0;height:21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>
                <wp:simplePos x="0" y="0"/>
                <wp:positionH relativeFrom="column">
                  <wp:posOffset>2000250</wp:posOffset>
                </wp:positionH>
                <wp:positionV relativeFrom="paragraph">
                  <wp:posOffset>33020</wp:posOffset>
                </wp:positionV>
                <wp:extent cx="285750" cy="0"/>
                <wp:effectExtent l="9525" t="13970" r="9525" b="5080"/>
                <wp:wrapNone/>
                <wp:docPr id="191" name="Straight Arrow Connector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B70729" id="Straight Arrow Connector 191" o:spid="_x0000_s1026" type="#_x0000_t32" style="position:absolute;margin-left:157.5pt;margin-top:2.6pt;width:22.5pt;height:0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>
                <wp:simplePos x="0" y="0"/>
                <wp:positionH relativeFrom="column">
                  <wp:posOffset>2000250</wp:posOffset>
                </wp:positionH>
                <wp:positionV relativeFrom="paragraph">
                  <wp:posOffset>33020</wp:posOffset>
                </wp:positionV>
                <wp:extent cx="0" cy="266700"/>
                <wp:effectExtent l="9525" t="13970" r="9525" b="5080"/>
                <wp:wrapNone/>
                <wp:docPr id="190" name="Straight Arrow Connector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94BF56" id="Straight Arrow Connector 190" o:spid="_x0000_s1026" type="#_x0000_t32" style="position:absolute;margin-left:157.5pt;margin-top:2.6pt;width:0;height:21pt;flip:y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>
                <wp:simplePos x="0" y="0"/>
                <wp:positionH relativeFrom="column">
                  <wp:posOffset>1704975</wp:posOffset>
                </wp:positionH>
                <wp:positionV relativeFrom="paragraph">
                  <wp:posOffset>33020</wp:posOffset>
                </wp:positionV>
                <wp:extent cx="0" cy="266700"/>
                <wp:effectExtent l="9525" t="13970" r="9525" b="5080"/>
                <wp:wrapNone/>
                <wp:docPr id="189" name="Straight Arrow Connector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D34F6D" id="Straight Arrow Connector 189" o:spid="_x0000_s1026" type="#_x0000_t32" style="position:absolute;margin-left:134.25pt;margin-top:2.6pt;width:0;height:21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33020</wp:posOffset>
                </wp:positionV>
                <wp:extent cx="257175" cy="0"/>
                <wp:effectExtent l="9525" t="13970" r="9525" b="5080"/>
                <wp:wrapNone/>
                <wp:docPr id="188" name="Straight Arrow Connector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362D60" id="Straight Arrow Connector 188" o:spid="_x0000_s1026" type="#_x0000_t32" style="position:absolute;margin-left:114pt;margin-top:2.6pt;width:20.25pt;height:0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33020</wp:posOffset>
                </wp:positionV>
                <wp:extent cx="0" cy="266700"/>
                <wp:effectExtent l="9525" t="13970" r="9525" b="5080"/>
                <wp:wrapNone/>
                <wp:docPr id="187" name="Straight Arrow Connector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939688" id="Straight Arrow Connector 187" o:spid="_x0000_s1026" type="#_x0000_t32" style="position:absolute;margin-left:114pt;margin-top:2.6pt;width:0;height:21pt;flip:y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"/>
            </w:pict>
          </mc:Fallback>
        </mc:AlternateContent>
      </w:r>
    </w:p>
    <w:p w:rsidR="000D003E" w:rsidRDefault="000D003E" w:rsidP="009F7342">
      <w:pPr>
        <w:spacing w:after="0" w:line="24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>
                <wp:simplePos x="0" y="0"/>
                <wp:positionH relativeFrom="column">
                  <wp:posOffset>247650</wp:posOffset>
                </wp:positionH>
                <wp:positionV relativeFrom="paragraph">
                  <wp:posOffset>114300</wp:posOffset>
                </wp:positionV>
                <wp:extent cx="257175" cy="266065"/>
                <wp:effectExtent l="0" t="0" r="0" b="0"/>
                <wp:wrapNone/>
                <wp:docPr id="186" name="Text Box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17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6" o:spid="_x0000_s1030" type="#_x0000_t202" style="position:absolute;margin-left:19.5pt;margin-top:9pt;width:20.25pt;height:20.95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" stroked="f">
                <v:textbox>
                  <w:txbxContent>
                    <w:p w:rsidR="000D003E" w:rsidRDefault="000D003E" w:rsidP="000D003E">
                      <w: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>
                <wp:simplePos x="0" y="0"/>
                <wp:positionH relativeFrom="column">
                  <wp:posOffset>3295650</wp:posOffset>
                </wp:positionH>
                <wp:positionV relativeFrom="paragraph">
                  <wp:posOffset>114300</wp:posOffset>
                </wp:positionV>
                <wp:extent cx="1971675" cy="0"/>
                <wp:effectExtent l="9525" t="5080" r="9525" b="13970"/>
                <wp:wrapNone/>
                <wp:docPr id="185" name="Straight Arrow Connector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716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8484DE" id="Straight Arrow Connector 185" o:spid="_x0000_s1026" type="#_x0000_t32" style="position:absolute;margin-left:259.5pt;margin-top:9pt;width:155.25pt;height:0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>
                <wp:simplePos x="0" y="0"/>
                <wp:positionH relativeFrom="column">
                  <wp:posOffset>2790825</wp:posOffset>
                </wp:positionH>
                <wp:positionV relativeFrom="paragraph">
                  <wp:posOffset>113665</wp:posOffset>
                </wp:positionV>
                <wp:extent cx="257175" cy="635"/>
                <wp:effectExtent l="9525" t="13970" r="9525" b="13970"/>
                <wp:wrapNone/>
                <wp:docPr id="184" name="Straight Arrow Connector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17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3B1D9D" id="Straight Arrow Connector 184" o:spid="_x0000_s1026" type="#_x0000_t32" style="position:absolute;margin-left:219.75pt;margin-top:8.95pt;width:20.25pt;height:.05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13665</wp:posOffset>
                </wp:positionV>
                <wp:extent cx="247650" cy="635"/>
                <wp:effectExtent l="9525" t="13970" r="9525" b="13970"/>
                <wp:wrapNone/>
                <wp:docPr id="183" name="Straight Arrow Connector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76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824E1A" id="Straight Arrow Connector 183" o:spid="_x0000_s1026" type="#_x0000_t32" style="position:absolute;margin-left:180pt;margin-top:8.95pt;width:19.5pt;height:.05pt;flip:y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>
                <wp:simplePos x="0" y="0"/>
                <wp:positionH relativeFrom="column">
                  <wp:posOffset>1704975</wp:posOffset>
                </wp:positionH>
                <wp:positionV relativeFrom="paragraph">
                  <wp:posOffset>113665</wp:posOffset>
                </wp:positionV>
                <wp:extent cx="295275" cy="635"/>
                <wp:effectExtent l="9525" t="13970" r="9525" b="13970"/>
                <wp:wrapNone/>
                <wp:docPr id="182" name="Straight Arrow Connector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527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FDD7BA" id="Straight Arrow Connector 182" o:spid="_x0000_s1026" type="#_x0000_t32" style="position:absolute;margin-left:134.25pt;margin-top:8.95pt;width:23.25pt;height:.0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>
                <wp:simplePos x="0" y="0"/>
                <wp:positionH relativeFrom="column">
                  <wp:posOffset>628650</wp:posOffset>
                </wp:positionH>
                <wp:positionV relativeFrom="paragraph">
                  <wp:posOffset>113665</wp:posOffset>
                </wp:positionV>
                <wp:extent cx="819150" cy="0"/>
                <wp:effectExtent l="9525" t="13970" r="9525" b="5080"/>
                <wp:wrapNone/>
                <wp:docPr id="181" name="Straight Arrow Connector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191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C6AA31" id="Straight Arrow Connector 181" o:spid="_x0000_s1026" type="#_x0000_t32" style="position:absolute;margin-left:49.5pt;margin-top:8.95pt;width:64.5pt;height:0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"/>
            </w:pict>
          </mc:Fallback>
        </mc:AlternateContent>
      </w:r>
    </w:p>
    <w:p w:rsidR="000D003E" w:rsidRDefault="000D003E" w:rsidP="009F7342">
      <w:pPr>
        <w:spacing w:after="240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 wp14:anchorId="11430019" wp14:editId="526784EA">
                <wp:simplePos x="0" y="0"/>
                <wp:positionH relativeFrom="column">
                  <wp:posOffset>4429125</wp:posOffset>
                </wp:positionH>
                <wp:positionV relativeFrom="paragraph">
                  <wp:posOffset>127635</wp:posOffset>
                </wp:positionV>
                <wp:extent cx="914400" cy="0"/>
                <wp:effectExtent l="9525" t="13970" r="9525" b="5080"/>
                <wp:wrapNone/>
                <wp:docPr id="180" name="Straight Arrow Connector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5F03A7" id="Straight Arrow Connector 180" o:spid="_x0000_s1026" type="#_x0000_t32" style="position:absolute;margin-left:348.75pt;margin-top:10.05pt;width:1in;height:0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6862E9EF" wp14:editId="35B5695D">
                <wp:simplePos x="0" y="0"/>
                <wp:positionH relativeFrom="column">
                  <wp:posOffset>4429125</wp:posOffset>
                </wp:positionH>
                <wp:positionV relativeFrom="paragraph">
                  <wp:posOffset>127635</wp:posOffset>
                </wp:positionV>
                <wp:extent cx="0" cy="266700"/>
                <wp:effectExtent l="9525" t="13970" r="9525" b="5080"/>
                <wp:wrapNone/>
                <wp:docPr id="179" name="Straight Arrow Connector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5699A8" id="Straight Arrow Connector 179" o:spid="_x0000_s1026" type="#_x0000_t32" style="position:absolute;margin-left:348.75pt;margin-top:10.05pt;width:0;height:21pt;flip:y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 wp14:anchorId="0B97F213" wp14:editId="5F2E7BD9">
                <wp:simplePos x="0" y="0"/>
                <wp:positionH relativeFrom="column">
                  <wp:posOffset>4133850</wp:posOffset>
                </wp:positionH>
                <wp:positionV relativeFrom="paragraph">
                  <wp:posOffset>127635</wp:posOffset>
                </wp:positionV>
                <wp:extent cx="0" cy="266700"/>
                <wp:effectExtent l="9525" t="13970" r="9525" b="5080"/>
                <wp:wrapNone/>
                <wp:docPr id="178" name="Straight Arrow Connector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6638D6" id="Straight Arrow Connector 178" o:spid="_x0000_s1026" type="#_x0000_t32" style="position:absolute;margin-left:325.5pt;margin-top:10.05pt;width:0;height:21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15520F79" wp14:editId="08284E0E">
                <wp:simplePos x="0" y="0"/>
                <wp:positionH relativeFrom="column">
                  <wp:posOffset>3848100</wp:posOffset>
                </wp:positionH>
                <wp:positionV relativeFrom="paragraph">
                  <wp:posOffset>127635</wp:posOffset>
                </wp:positionV>
                <wp:extent cx="285750" cy="0"/>
                <wp:effectExtent l="9525" t="13970" r="9525" b="5080"/>
                <wp:wrapNone/>
                <wp:docPr id="177" name="Straight Arrow Connector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13B683" id="Straight Arrow Connector 177" o:spid="_x0000_s1026" type="#_x0000_t32" style="position:absolute;margin-left:303pt;margin-top:10.05pt;width:22.5pt;height:0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 wp14:anchorId="0D47324D" wp14:editId="7F6164D3">
                <wp:simplePos x="0" y="0"/>
                <wp:positionH relativeFrom="column">
                  <wp:posOffset>3848100</wp:posOffset>
                </wp:positionH>
                <wp:positionV relativeFrom="paragraph">
                  <wp:posOffset>127635</wp:posOffset>
                </wp:positionV>
                <wp:extent cx="0" cy="266700"/>
                <wp:effectExtent l="9525" t="13970" r="9525" b="5080"/>
                <wp:wrapNone/>
                <wp:docPr id="176" name="Straight Arrow Connector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2A933E" id="Straight Arrow Connector 176" o:spid="_x0000_s1026" type="#_x0000_t32" style="position:absolute;margin-left:303pt;margin-top:10.05pt;width:0;height:21pt;flip:y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5665DCF9" wp14:editId="1CDB3312">
                <wp:simplePos x="0" y="0"/>
                <wp:positionH relativeFrom="column">
                  <wp:posOffset>3562350</wp:posOffset>
                </wp:positionH>
                <wp:positionV relativeFrom="paragraph">
                  <wp:posOffset>127635</wp:posOffset>
                </wp:positionV>
                <wp:extent cx="0" cy="266700"/>
                <wp:effectExtent l="9525" t="13970" r="9525" b="5080"/>
                <wp:wrapNone/>
                <wp:docPr id="175" name="Straight Arrow Connector 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B69B17" id="Straight Arrow Connector 175" o:spid="_x0000_s1026" type="#_x0000_t32" style="position:absolute;margin-left:280.5pt;margin-top:10.05pt;width:0;height:21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2043019F" wp14:editId="45A2008F">
                <wp:simplePos x="0" y="0"/>
                <wp:positionH relativeFrom="column">
                  <wp:posOffset>3295650</wp:posOffset>
                </wp:positionH>
                <wp:positionV relativeFrom="paragraph">
                  <wp:posOffset>127635</wp:posOffset>
                </wp:positionV>
                <wp:extent cx="266700" cy="0"/>
                <wp:effectExtent l="9525" t="13970" r="9525" b="5080"/>
                <wp:wrapNone/>
                <wp:docPr id="174" name="Straight Arrow Connector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67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9DADC6" id="Straight Arrow Connector 174" o:spid="_x0000_s1026" type="#_x0000_t32" style="position:absolute;margin-left:259.5pt;margin-top:10.05pt;width:21pt;height:0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72FC58F2" wp14:editId="55ED2470">
                <wp:simplePos x="0" y="0"/>
                <wp:positionH relativeFrom="column">
                  <wp:posOffset>3295650</wp:posOffset>
                </wp:positionH>
                <wp:positionV relativeFrom="paragraph">
                  <wp:posOffset>127635</wp:posOffset>
                </wp:positionV>
                <wp:extent cx="0" cy="266700"/>
                <wp:effectExtent l="9525" t="13970" r="9525" b="5080"/>
                <wp:wrapNone/>
                <wp:docPr id="173" name="Straight Arrow Connector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D9155B" id="Straight Arrow Connector 173" o:spid="_x0000_s1026" type="#_x0000_t32" style="position:absolute;margin-left:259.5pt;margin-top:10.05pt;width:0;height:21pt;flip:y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059BC584" wp14:editId="43F510DA">
                <wp:simplePos x="0" y="0"/>
                <wp:positionH relativeFrom="column">
                  <wp:posOffset>2533650</wp:posOffset>
                </wp:positionH>
                <wp:positionV relativeFrom="paragraph">
                  <wp:posOffset>127635</wp:posOffset>
                </wp:positionV>
                <wp:extent cx="0" cy="266700"/>
                <wp:effectExtent l="9525" t="13970" r="9525" b="5080"/>
                <wp:wrapNone/>
                <wp:docPr id="172" name="Straight Arrow Connector 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6D81A6" id="Straight Arrow Connector 172" o:spid="_x0000_s1026" type="#_x0000_t32" style="position:absolute;margin-left:199.5pt;margin-top:10.05pt;width:0;height:21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2B944201" wp14:editId="71B4ECCA">
                <wp:simplePos x="0" y="0"/>
                <wp:positionH relativeFrom="column">
                  <wp:posOffset>2286000</wp:posOffset>
                </wp:positionH>
                <wp:positionV relativeFrom="paragraph">
                  <wp:posOffset>127635</wp:posOffset>
                </wp:positionV>
                <wp:extent cx="247650" cy="0"/>
                <wp:effectExtent l="9525" t="13970" r="9525" b="5080"/>
                <wp:wrapNone/>
                <wp:docPr id="171" name="Straight Arrow Connector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F9D3F9" id="Straight Arrow Connector 171" o:spid="_x0000_s1026" type="#_x0000_t32" style="position:absolute;margin-left:180pt;margin-top:10.05pt;width:19.5pt;height:0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44ECE5B6" wp14:editId="4F355959">
                <wp:simplePos x="0" y="0"/>
                <wp:positionH relativeFrom="column">
                  <wp:posOffset>2286000</wp:posOffset>
                </wp:positionH>
                <wp:positionV relativeFrom="paragraph">
                  <wp:posOffset>127635</wp:posOffset>
                </wp:positionV>
                <wp:extent cx="0" cy="266700"/>
                <wp:effectExtent l="9525" t="13970" r="9525" b="5080"/>
                <wp:wrapNone/>
                <wp:docPr id="170" name="Straight Arrow Connector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E8EF96" id="Straight Arrow Connector 170" o:spid="_x0000_s1026" type="#_x0000_t32" style="position:absolute;margin-left:180pt;margin-top:10.05pt;width:0;height:21pt;flip:y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4CB18A31" wp14:editId="520F51FE">
                <wp:simplePos x="0" y="0"/>
                <wp:positionH relativeFrom="column">
                  <wp:posOffset>1447800</wp:posOffset>
                </wp:positionH>
                <wp:positionV relativeFrom="paragraph">
                  <wp:posOffset>127635</wp:posOffset>
                </wp:positionV>
                <wp:extent cx="0" cy="266700"/>
                <wp:effectExtent l="9525" t="13970" r="9525" b="5080"/>
                <wp:wrapNone/>
                <wp:docPr id="169" name="Straight Arrow Connector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A1D223" id="Straight Arrow Connector 169" o:spid="_x0000_s1026" type="#_x0000_t32" style="position:absolute;margin-left:114pt;margin-top:10.05pt;width:0;height:21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30C94F19" wp14:editId="35EC330C">
                <wp:simplePos x="0" y="0"/>
                <wp:positionH relativeFrom="column">
                  <wp:posOffset>628650</wp:posOffset>
                </wp:positionH>
                <wp:positionV relativeFrom="paragraph">
                  <wp:posOffset>127635</wp:posOffset>
                </wp:positionV>
                <wp:extent cx="819150" cy="0"/>
                <wp:effectExtent l="9525" t="13970" r="9525" b="5080"/>
                <wp:wrapNone/>
                <wp:docPr id="168" name="Straight Arrow Connector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191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36E2A2" id="Straight Arrow Connector 168" o:spid="_x0000_s1026" type="#_x0000_t32" style="position:absolute;margin-left:49.5pt;margin-top:10.05pt;width:64.5pt;height:0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"/>
            </w:pict>
          </mc:Fallback>
        </mc:AlternateContent>
      </w:r>
    </w:p>
    <w:p w:rsidR="000D003E" w:rsidRDefault="000D003E" w:rsidP="006E3FC5">
      <w:pPr>
        <w:spacing w:after="0" w:line="36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416F1958" wp14:editId="5E2C1178">
                <wp:simplePos x="0" y="0"/>
                <wp:positionH relativeFrom="column">
                  <wp:posOffset>4133850</wp:posOffset>
                </wp:positionH>
                <wp:positionV relativeFrom="paragraph">
                  <wp:posOffset>22225</wp:posOffset>
                </wp:positionV>
                <wp:extent cx="295275" cy="0"/>
                <wp:effectExtent l="9525" t="13970" r="9525" b="5080"/>
                <wp:wrapNone/>
                <wp:docPr id="167" name="Straight Arrow Connector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52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C5296A" id="Straight Arrow Connector 167" o:spid="_x0000_s1026" type="#_x0000_t32" style="position:absolute;margin-left:325.5pt;margin-top:1.75pt;width:23.25pt;height:0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84bJQIAAE0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5BA713E4" wp14:editId="33B2EFDD">
                <wp:simplePos x="0" y="0"/>
                <wp:positionH relativeFrom="column">
                  <wp:posOffset>3562350</wp:posOffset>
                </wp:positionH>
                <wp:positionV relativeFrom="paragraph">
                  <wp:posOffset>22225</wp:posOffset>
                </wp:positionV>
                <wp:extent cx="285750" cy="0"/>
                <wp:effectExtent l="9525" t="13970" r="9525" b="5080"/>
                <wp:wrapNone/>
                <wp:docPr id="166" name="Straight Arrow Connector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736BF5" id="Straight Arrow Connector 166" o:spid="_x0000_s1026" type="#_x0000_t32" style="position:absolute;margin-left:280.5pt;margin-top:1.75pt;width:22.5pt;height:0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72A8C98C" wp14:editId="5048FF03">
                <wp:simplePos x="0" y="0"/>
                <wp:positionH relativeFrom="column">
                  <wp:posOffset>2533650</wp:posOffset>
                </wp:positionH>
                <wp:positionV relativeFrom="paragraph">
                  <wp:posOffset>22225</wp:posOffset>
                </wp:positionV>
                <wp:extent cx="762000" cy="0"/>
                <wp:effectExtent l="9525" t="13970" r="9525" b="5080"/>
                <wp:wrapNone/>
                <wp:docPr id="165" name="Straight Arrow Connector 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DE2F71" id="Straight Arrow Connector 165" o:spid="_x0000_s1026" type="#_x0000_t32" style="position:absolute;margin-left:199.5pt;margin-top:1.75pt;width:60pt;height:0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1B6BF95F" wp14:editId="184A7ED7">
                <wp:simplePos x="0" y="0"/>
                <wp:positionH relativeFrom="column">
                  <wp:posOffset>2000250</wp:posOffset>
                </wp:positionH>
                <wp:positionV relativeFrom="paragraph">
                  <wp:posOffset>22225</wp:posOffset>
                </wp:positionV>
                <wp:extent cx="285750" cy="0"/>
                <wp:effectExtent l="9525" t="13970" r="9525" b="5080"/>
                <wp:wrapNone/>
                <wp:docPr id="164" name="Straight Arrow Connector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5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6CA803" id="Straight Arrow Connector 164" o:spid="_x0000_s1026" type="#_x0000_t32" style="position:absolute;margin-left:157.5pt;margin-top:1.75pt;width:22.5pt;height:0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7CF0C2F6" wp14:editId="3B7454CC">
                <wp:simplePos x="0" y="0"/>
                <wp:positionH relativeFrom="column">
                  <wp:posOffset>1447800</wp:posOffset>
                </wp:positionH>
                <wp:positionV relativeFrom="paragraph">
                  <wp:posOffset>22225</wp:posOffset>
                </wp:positionV>
                <wp:extent cx="552450" cy="0"/>
                <wp:effectExtent l="9525" t="13970" r="9525" b="5080"/>
                <wp:wrapNone/>
                <wp:docPr id="163" name="Straight Arrow Connector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24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27CE8F" id="Straight Arrow Connector 163" o:spid="_x0000_s1026" type="#_x0000_t32" style="position:absolute;margin-left:114pt;margin-top:1.75pt;width:43.5pt;height:0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78E5F2A5" wp14:editId="289A8A4C">
                <wp:simplePos x="0" y="0"/>
                <wp:positionH relativeFrom="column">
                  <wp:posOffset>247650</wp:posOffset>
                </wp:positionH>
                <wp:positionV relativeFrom="paragraph">
                  <wp:posOffset>-1905</wp:posOffset>
                </wp:positionV>
                <wp:extent cx="257175" cy="266065"/>
                <wp:effectExtent l="0" t="4445" r="0" b="0"/>
                <wp:wrapNone/>
                <wp:docPr id="162" name="Text Box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17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Q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E5F2A5" id="Text Box 162" o:spid="_x0000_s1031" type="#_x0000_t202" style="position:absolute;margin-left:19.5pt;margin-top:-.15pt;width:20.25pt;height:20.9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" stroked="f">
                <v:textbox>
                  <w:txbxContent>
                    <w:p w:rsidR="000D003E" w:rsidRDefault="000D003E" w:rsidP="000D003E">
                      <w:r>
                        <w:t>Q</w:t>
                      </w:r>
                    </w:p>
                  </w:txbxContent>
                </v:textbox>
              </v:shape>
            </w:pict>
          </mc:Fallback>
        </mc:AlternateContent>
      </w:r>
    </w:p>
    <w:p w:rsidR="000D003E" w:rsidRDefault="000D003E" w:rsidP="000D003E">
      <w:pPr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>
                <wp:simplePos x="0" y="0"/>
                <wp:positionH relativeFrom="column">
                  <wp:posOffset>247650</wp:posOffset>
                </wp:positionH>
                <wp:positionV relativeFrom="paragraph">
                  <wp:posOffset>36195</wp:posOffset>
                </wp:positionV>
                <wp:extent cx="257175" cy="266065"/>
                <wp:effectExtent l="0" t="635" r="0" b="0"/>
                <wp:wrapNone/>
                <wp:docPr id="161" name="Text Box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17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Pr="00961FB6" w:rsidRDefault="006B73BC" w:rsidP="000D003E">
                            <m:oMathPara>
                              <m:oMath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61" o:spid="_x0000_s1032" type="#_x0000_t202" style="position:absolute;margin-left:19.5pt;margin-top:2.85pt;width:20.25pt;height:20.9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" stroked="f">
                <v:textbox>
                  <w:txbxContent>
                    <w:p w:rsidR="000D003E" w:rsidRPr="00961FB6" w:rsidRDefault="006B73BC" w:rsidP="000D003E">
                      <m:oMathPara>
                        <m:oMath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</m:ac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0D003E" w:rsidRPr="003577EE" w:rsidRDefault="000D003E" w:rsidP="000D003E">
      <w:pPr>
        <w:rPr>
          <w:sz w:val="24"/>
          <w:szCs w:val="24"/>
        </w:rPr>
      </w:pPr>
      <w:r>
        <w:rPr>
          <w:sz w:val="24"/>
          <w:szCs w:val="24"/>
        </w:rPr>
        <w:t xml:space="preserve">           iii) Find Q </w:t>
      </w:r>
      <w:r w:rsidR="009F7342">
        <w:rPr>
          <w:sz w:val="24"/>
          <w:szCs w:val="24"/>
        </w:rPr>
        <w:t xml:space="preserve">and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</m:acc>
      </m:oMath>
      <w:r w:rsidR="009F7342" w:rsidRPr="003577EE">
        <w:rPr>
          <w:sz w:val="24"/>
          <w:szCs w:val="24"/>
        </w:rPr>
        <w:t xml:space="preserve"> </w:t>
      </w:r>
      <w:r w:rsidR="009F7342">
        <w:rPr>
          <w:sz w:val="24"/>
          <w:szCs w:val="24"/>
        </w:rPr>
        <w:t xml:space="preserve"> </w:t>
      </w:r>
      <w:r w:rsidRPr="003577EE">
        <w:rPr>
          <w:sz w:val="24"/>
          <w:szCs w:val="24"/>
        </w:rPr>
        <w:t xml:space="preserve">for timing diagram for FF SR </w:t>
      </w:r>
      <w:r>
        <w:rPr>
          <w:sz w:val="24"/>
          <w:szCs w:val="24"/>
        </w:rPr>
        <w:t xml:space="preserve">clock </w:t>
      </w:r>
      <w:r w:rsidRPr="003577EE">
        <w:rPr>
          <w:sz w:val="24"/>
          <w:szCs w:val="24"/>
        </w:rPr>
        <w:t xml:space="preserve">below. Assumed </w:t>
      </w:r>
      <w:proofErr w:type="spellStart"/>
      <w:r w:rsidRPr="003577EE">
        <w:rPr>
          <w:sz w:val="24"/>
          <w:szCs w:val="24"/>
        </w:rPr>
        <w:t>Q</w:t>
      </w:r>
      <w:r w:rsidRPr="003577EE">
        <w:rPr>
          <w:sz w:val="16"/>
          <w:szCs w:val="16"/>
        </w:rPr>
        <w:t>early</w:t>
      </w:r>
      <w:proofErr w:type="spellEnd"/>
      <w:r w:rsidRPr="003577EE">
        <w:rPr>
          <w:sz w:val="24"/>
          <w:szCs w:val="24"/>
        </w:rPr>
        <w:t>= 0</w:t>
      </w:r>
    </w:p>
    <w:p w:rsidR="000D003E" w:rsidRDefault="000D003E" w:rsidP="000D003E">
      <w:pPr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47650</wp:posOffset>
                </wp:positionH>
                <wp:positionV relativeFrom="paragraph">
                  <wp:posOffset>34925</wp:posOffset>
                </wp:positionV>
                <wp:extent cx="5905500" cy="332740"/>
                <wp:effectExtent l="9525" t="14605" r="9525" b="5080"/>
                <wp:wrapNone/>
                <wp:docPr id="134" name="Group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5500" cy="332740"/>
                          <a:chOff x="1830" y="5011"/>
                          <a:chExt cx="9300" cy="524"/>
                        </a:xfrm>
                      </wpg:grpSpPr>
                      <wps:wsp>
                        <wps:cNvPr id="135" name="AutoShape 72"/>
                        <wps:cNvCnPr>
                          <a:cxnSpLocks noChangeShapeType="1"/>
                        </wps:cNvCnPr>
                        <wps:spPr bwMode="auto">
                          <a:xfrm flipV="1">
                            <a:off x="4035" y="5085"/>
                            <a:ext cx="15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AutoShape 73"/>
                        <wps:cNvCnPr>
                          <a:cxnSpLocks noChangeShapeType="1"/>
                        </wps:cNvCnPr>
                        <wps:spPr bwMode="auto">
                          <a:xfrm>
                            <a:off x="3315" y="5535"/>
                            <a:ext cx="72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AutoShape 74"/>
                        <wps:cNvCnPr>
                          <a:cxnSpLocks noChangeShapeType="1"/>
                        </wps:cNvCnPr>
                        <wps:spPr bwMode="auto">
                          <a:xfrm>
                            <a:off x="4050" y="5085"/>
                            <a:ext cx="81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AutoShape 75"/>
                        <wps:cNvCnPr>
                          <a:cxnSpLocks noChangeShapeType="1"/>
                        </wps:cNvCnPr>
                        <wps:spPr bwMode="auto">
                          <a:xfrm>
                            <a:off x="4860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AutoShape 76"/>
                        <wps:cNvCnPr>
                          <a:cxnSpLocks noChangeShapeType="1"/>
                        </wps:cNvCnPr>
                        <wps:spPr bwMode="auto">
                          <a:xfrm>
                            <a:off x="5550" y="5085"/>
                            <a:ext cx="76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AutoShape 77"/>
                        <wps:cNvCnPr>
                          <a:cxnSpLocks noChangeShapeType="1"/>
                        </wps:cNvCnPr>
                        <wps:spPr bwMode="auto">
                          <a:xfrm flipV="1">
                            <a:off x="5565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AutoShape 78"/>
                        <wps:cNvCnPr>
                          <a:cxnSpLocks noChangeShapeType="1"/>
                        </wps:cNvCnPr>
                        <wps:spPr bwMode="auto">
                          <a:xfrm>
                            <a:off x="4860" y="5535"/>
                            <a:ext cx="7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" name="AutoShape 79"/>
                        <wps:cNvCnPr>
                          <a:cxnSpLocks noChangeShapeType="1"/>
                        </wps:cNvCnPr>
                        <wps:spPr bwMode="auto">
                          <a:xfrm>
                            <a:off x="6315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AutoShape 80"/>
                        <wps:cNvCnPr>
                          <a:cxnSpLocks noChangeShapeType="1"/>
                        </wps:cNvCnPr>
                        <wps:spPr bwMode="auto">
                          <a:xfrm flipV="1">
                            <a:off x="7050" y="5085"/>
                            <a:ext cx="15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" name="AutoShape 81"/>
                        <wps:cNvCnPr>
                          <a:cxnSpLocks noChangeShapeType="1"/>
                        </wps:cNvCnPr>
                        <wps:spPr bwMode="auto">
                          <a:xfrm>
                            <a:off x="6315" y="5535"/>
                            <a:ext cx="73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AutoShape 82"/>
                        <wps:cNvCnPr>
                          <a:cxnSpLocks noChangeShapeType="1"/>
                        </wps:cNvCnPr>
                        <wps:spPr bwMode="auto">
                          <a:xfrm flipV="1">
                            <a:off x="8505" y="5011"/>
                            <a:ext cx="0" cy="5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" name="AutoShape 83"/>
                        <wps:cNvCnPr>
                          <a:cxnSpLocks noChangeShapeType="1"/>
                        </wps:cNvCnPr>
                        <wps:spPr bwMode="auto">
                          <a:xfrm>
                            <a:off x="7050" y="5086"/>
                            <a:ext cx="7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AutoShape 84"/>
                        <wps:cNvCnPr>
                          <a:cxnSpLocks noChangeShapeType="1"/>
                        </wps:cNvCnPr>
                        <wps:spPr bwMode="auto">
                          <a:xfrm>
                            <a:off x="7755" y="5086"/>
                            <a:ext cx="0" cy="44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AutoShape 85"/>
                        <wps:cNvCnPr>
                          <a:cxnSpLocks noChangeShapeType="1"/>
                        </wps:cNvCnPr>
                        <wps:spPr bwMode="auto">
                          <a:xfrm>
                            <a:off x="7755" y="5535"/>
                            <a:ext cx="75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AutoShape 86"/>
                        <wps:cNvCnPr>
                          <a:cxnSpLocks noChangeShapeType="1"/>
                        </wps:cNvCnPr>
                        <wps:spPr bwMode="auto">
                          <a:xfrm>
                            <a:off x="8505" y="5085"/>
                            <a:ext cx="79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AutoShape 87"/>
                        <wps:cNvCnPr>
                          <a:cxnSpLocks noChangeShapeType="1"/>
                        </wps:cNvCnPr>
                        <wps:spPr bwMode="auto">
                          <a:xfrm>
                            <a:off x="9300" y="5086"/>
                            <a:ext cx="0" cy="44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1" name="AutoShape 88"/>
                        <wps:cNvCnPr>
                          <a:cxnSpLocks noChangeShapeType="1"/>
                        </wps:cNvCnPr>
                        <wps:spPr bwMode="auto">
                          <a:xfrm>
                            <a:off x="9300" y="5535"/>
                            <a:ext cx="6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9990" y="5086"/>
                            <a:ext cx="0" cy="44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" name="AutoShape 90"/>
                        <wps:cNvCnPr>
                          <a:cxnSpLocks noChangeShapeType="1"/>
                        </wps:cNvCnPr>
                        <wps:spPr bwMode="auto">
                          <a:xfrm>
                            <a:off x="9990" y="5085"/>
                            <a:ext cx="75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" name="AutoShape 91"/>
                        <wps:cNvCnPr>
                          <a:cxnSpLocks noChangeShapeType="1"/>
                        </wps:cNvCnPr>
                        <wps:spPr bwMode="auto">
                          <a:xfrm>
                            <a:off x="10740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" name="AutoShape 92"/>
                        <wps:cNvCnPr>
                          <a:cxnSpLocks noChangeShapeType="1"/>
                        </wps:cNvCnPr>
                        <wps:spPr bwMode="auto">
                          <a:xfrm>
                            <a:off x="10740" y="5535"/>
                            <a:ext cx="3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56" name="Group 93"/>
                        <wpg:cNvGrpSpPr>
                          <a:grpSpLocks/>
                        </wpg:cNvGrpSpPr>
                        <wpg:grpSpPr bwMode="auto">
                          <a:xfrm>
                            <a:off x="1830" y="5085"/>
                            <a:ext cx="1485" cy="450"/>
                            <a:chOff x="1830" y="5085"/>
                            <a:chExt cx="1485" cy="450"/>
                          </a:xfrm>
                        </wpg:grpSpPr>
                        <wps:wsp>
                          <wps:cNvPr id="157" name="AutoShape 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565" y="5085"/>
                              <a:ext cx="0" cy="45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" name="AutoShape 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50" y="5085"/>
                              <a:ext cx="76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AutoShape 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15" y="5085"/>
                              <a:ext cx="0" cy="45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AutoShape 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30" y="5535"/>
                              <a:ext cx="73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4321CE" id="Group 134" o:spid="_x0000_s1026" style="position:absolute;margin-left:19.5pt;margin-top:2.75pt;width:465pt;height:26.2pt;z-index:251655168" coordorigin="1830,5011" coordsize="9300,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">
                <v:shape id="AutoShape 72" o:spid="_x0000_s1027" type="#_x0000_t32" style="position:absolute;left:4035;top:5085;width:15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">
                  <v:stroke endarrow="block"/>
                </v:shape>
                <v:shape id="AutoShape 73" o:spid="_x0000_s1028" type="#_x0000_t32" style="position:absolute;left:3315;top:5535;width:7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"/>
                <v:shape id="AutoShape 74" o:spid="_x0000_s1029" type="#_x0000_t32" style="position:absolute;left:4050;top:5085;width:81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"/>
                <v:shape id="AutoShape 75" o:spid="_x0000_s1030" type="#_x0000_t32" style="position:absolute;left:4860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"/>
                <v:shape id="AutoShape 76" o:spid="_x0000_s1031" type="#_x0000_t32" style="position:absolute;left:5550;top:5085;width:76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"/>
                <v:shape id="AutoShape 77" o:spid="_x0000_s1032" type="#_x0000_t32" style="position:absolute;left:5565;top:5085;width:0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">
                  <v:stroke endarrow="block"/>
                </v:shape>
                <v:shape id="AutoShape 78" o:spid="_x0000_s1033" type="#_x0000_t32" style="position:absolute;left:4860;top:5535;width:70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"/>
                <v:shape id="AutoShape 79" o:spid="_x0000_s1034" type="#_x0000_t32" style="position:absolute;left:6315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"/>
                <v:shape id="AutoShape 80" o:spid="_x0000_s1035" type="#_x0000_t32" style="position:absolute;left:7050;top:5085;width:15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">
                  <v:stroke endarrow="block"/>
                </v:shape>
                <v:shape id="AutoShape 81" o:spid="_x0000_s1036" type="#_x0000_t32" style="position:absolute;left:6315;top:5535;width:73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"/>
                <v:shape id="AutoShape 82" o:spid="_x0000_s1037" type="#_x0000_t32" style="position:absolute;left:8505;top:5011;width:0;height:52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">
                  <v:stroke endarrow="block"/>
                </v:shape>
                <v:shape id="AutoShape 83" o:spid="_x0000_s1038" type="#_x0000_t32" style="position:absolute;left:7050;top:5086;width:70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"/>
                <v:shape id="AutoShape 84" o:spid="_x0000_s1039" type="#_x0000_t32" style="position:absolute;left:7755;top:5086;width:0;height:44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"/>
                <v:shape id="AutoShape 85" o:spid="_x0000_s1040" type="#_x0000_t32" style="position:absolute;left:7755;top:5535;width:75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"/>
                <v:shape id="AutoShape 86" o:spid="_x0000_s1041" type="#_x0000_t32" style="position:absolute;left:8505;top:5085;width:79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"/>
                <v:shape id="AutoShape 87" o:spid="_x0000_s1042" type="#_x0000_t32" style="position:absolute;left:9300;top:5086;width:0;height:44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"/>
                <v:shape id="AutoShape 88" o:spid="_x0000_s1043" type="#_x0000_t32" style="position:absolute;left:9300;top:5535;width:6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"/>
                <v:shape id="AutoShape 89" o:spid="_x0000_s1044" type="#_x0000_t32" style="position:absolute;left:9990;top:5086;width:0;height:44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">
                  <v:stroke endarrow="block"/>
                </v:shape>
                <v:shape id="AutoShape 90" o:spid="_x0000_s1045" type="#_x0000_t32" style="position:absolute;left:9990;top:5085;width:75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"/>
                <v:shape id="AutoShape 91" o:spid="_x0000_s1046" type="#_x0000_t32" style="position:absolute;left:10740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"/>
                <v:shape id="AutoShape 92" o:spid="_x0000_s1047" type="#_x0000_t32" style="position:absolute;left:10740;top:5535;width:3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"/>
                <v:group id="Group 93" o:spid="_x0000_s1048" style="position:absolute;left:1830;top:5085;width:1485;height:450" coordorigin="1830,5085" coordsize="148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AutoShape 94" o:spid="_x0000_s1049" type="#_x0000_t32" style="position:absolute;left:2565;top:5085;width:0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">
                    <v:stroke endarrow="block"/>
                  </v:shape>
                  <v:shape id="AutoShape 95" o:spid="_x0000_s1050" type="#_x0000_t32" style="position:absolute;left:2550;top:5085;width:76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"/>
                  <v:shape id="AutoShape 96" o:spid="_x0000_s1051" type="#_x0000_t32" style="position:absolute;left:3315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"/>
                  <v:shape id="AutoShape 97" o:spid="_x0000_s1052" type="#_x0000_t32" style="position:absolute;left:1830;top:5535;width:73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"/>
                </v:group>
              </v:group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158115</wp:posOffset>
                </wp:positionV>
                <wp:extent cx="466725" cy="276225"/>
                <wp:effectExtent l="0" t="4445" r="0" b="0"/>
                <wp:wrapNone/>
                <wp:docPr id="133" name="Text Box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Pr="00FA300D" w:rsidRDefault="000D003E" w:rsidP="000D003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FA300D">
                              <w:rPr>
                                <w:sz w:val="16"/>
                                <w:szCs w:val="16"/>
                              </w:rPr>
                              <w:t>CL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3" o:spid="_x0000_s1033" type="#_x0000_t202" style="position:absolute;margin-left:-12pt;margin-top:12.45pt;width:36.75pt;height:21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" stroked="f">
                <v:textbox>
                  <w:txbxContent>
                    <w:p w:rsidR="000D003E" w:rsidRPr="00FA300D" w:rsidRDefault="000D003E" w:rsidP="000D003E">
                      <w:pPr>
                        <w:rPr>
                          <w:sz w:val="16"/>
                          <w:szCs w:val="16"/>
                        </w:rPr>
                      </w:pPr>
                      <w:r w:rsidRPr="00FA300D">
                        <w:rPr>
                          <w:sz w:val="16"/>
                          <w:szCs w:val="16"/>
                        </w:rPr>
                        <w:t>CLK</w:t>
                      </w:r>
                    </w:p>
                  </w:txbxContent>
                </v:textbox>
              </v:shape>
            </w:pict>
          </mc:Fallback>
        </mc:AlternateContent>
      </w:r>
    </w:p>
    <w:p w:rsidR="000D003E" w:rsidRDefault="000D003E" w:rsidP="009F7342">
      <w:pPr>
        <w:spacing w:after="240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048ED4" wp14:editId="70E83C58">
                <wp:simplePos x="0" y="0"/>
                <wp:positionH relativeFrom="column">
                  <wp:posOffset>2409825</wp:posOffset>
                </wp:positionH>
                <wp:positionV relativeFrom="paragraph">
                  <wp:posOffset>147955</wp:posOffset>
                </wp:positionV>
                <wp:extent cx="0" cy="285750"/>
                <wp:effectExtent l="9525" t="13970" r="9525" b="5080"/>
                <wp:wrapNone/>
                <wp:docPr id="132" name="Straight Arrow Connector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EF13AC" id="Straight Arrow Connector 132" o:spid="_x0000_s1026" type="#_x0000_t32" style="position:absolute;margin-left:189.75pt;margin-top:11.65pt;width:0;height:22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85FFA4D" wp14:editId="3512190A">
                <wp:simplePos x="0" y="0"/>
                <wp:positionH relativeFrom="column">
                  <wp:posOffset>1381125</wp:posOffset>
                </wp:positionH>
                <wp:positionV relativeFrom="paragraph">
                  <wp:posOffset>147955</wp:posOffset>
                </wp:positionV>
                <wp:extent cx="1028700" cy="0"/>
                <wp:effectExtent l="9525" t="13970" r="9525" b="5080"/>
                <wp:wrapNone/>
                <wp:docPr id="131" name="Straight Arrow Connector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BE4EE" id="Straight Arrow Connector 131" o:spid="_x0000_s1026" type="#_x0000_t32" style="position:absolute;margin-left:108.75pt;margin-top:11.65pt;width:81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2576FE6" wp14:editId="3F6C872C">
                <wp:simplePos x="0" y="0"/>
                <wp:positionH relativeFrom="column">
                  <wp:posOffset>-152400</wp:posOffset>
                </wp:positionH>
                <wp:positionV relativeFrom="paragraph">
                  <wp:posOffset>147955</wp:posOffset>
                </wp:positionV>
                <wp:extent cx="304800" cy="285750"/>
                <wp:effectExtent l="0" t="4445" r="0" b="0"/>
                <wp:wrapNone/>
                <wp:docPr id="130" name="Text Box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76FE6" id="Text Box 130" o:spid="_x0000_s1034" type="#_x0000_t202" style="position:absolute;margin-left:-12pt;margin-top:11.65pt;width:24pt;height:22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" stroked="f">
                <v:textbox>
                  <w:txbxContent>
                    <w:p w:rsidR="000D003E" w:rsidRDefault="000D003E" w:rsidP="000D003E">
                      <w: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18A7ACD" wp14:editId="7895DFD0">
                <wp:simplePos x="0" y="0"/>
                <wp:positionH relativeFrom="column">
                  <wp:posOffset>5553075</wp:posOffset>
                </wp:positionH>
                <wp:positionV relativeFrom="paragraph">
                  <wp:posOffset>147955</wp:posOffset>
                </wp:positionV>
                <wp:extent cx="742950" cy="0"/>
                <wp:effectExtent l="9525" t="13970" r="9525" b="5080"/>
                <wp:wrapNone/>
                <wp:docPr id="129" name="Straight Arrow Connector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9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C04951" id="Straight Arrow Connector 129" o:spid="_x0000_s1026" type="#_x0000_t32" style="position:absolute;margin-left:437.25pt;margin-top:11.65pt;width:58.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8B82A7F" wp14:editId="3C430E66">
                <wp:simplePos x="0" y="0"/>
                <wp:positionH relativeFrom="column">
                  <wp:posOffset>5553075</wp:posOffset>
                </wp:positionH>
                <wp:positionV relativeFrom="paragraph">
                  <wp:posOffset>147955</wp:posOffset>
                </wp:positionV>
                <wp:extent cx="0" cy="285750"/>
                <wp:effectExtent l="9525" t="13970" r="9525" b="5080"/>
                <wp:wrapNone/>
                <wp:docPr id="128" name="Straight Arrow Connector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1D46CC" id="Straight Arrow Connector 128" o:spid="_x0000_s1026" type="#_x0000_t32" style="position:absolute;margin-left:437.25pt;margin-top:11.65pt;width:0;height:22.5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38C24BC" wp14:editId="626A3DA6">
                <wp:simplePos x="0" y="0"/>
                <wp:positionH relativeFrom="column">
                  <wp:posOffset>4829175</wp:posOffset>
                </wp:positionH>
                <wp:positionV relativeFrom="paragraph">
                  <wp:posOffset>147955</wp:posOffset>
                </wp:positionV>
                <wp:extent cx="0" cy="285750"/>
                <wp:effectExtent l="9525" t="13970" r="9525" b="5080"/>
                <wp:wrapNone/>
                <wp:docPr id="127" name="Straight Arrow Connector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F55A43" id="Straight Arrow Connector 127" o:spid="_x0000_s1026" type="#_x0000_t32" style="position:absolute;margin-left:380.25pt;margin-top:11.65pt;width:0;height:22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0CC052A" wp14:editId="4DEED966">
                <wp:simplePos x="0" y="0"/>
                <wp:positionH relativeFrom="column">
                  <wp:posOffset>4486275</wp:posOffset>
                </wp:positionH>
                <wp:positionV relativeFrom="paragraph">
                  <wp:posOffset>147955</wp:posOffset>
                </wp:positionV>
                <wp:extent cx="342900" cy="0"/>
                <wp:effectExtent l="9525" t="13970" r="9525" b="5080"/>
                <wp:wrapNone/>
                <wp:docPr id="126" name="Straight Arrow Connector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59022D" id="Straight Arrow Connector 126" o:spid="_x0000_s1026" type="#_x0000_t32" style="position:absolute;margin-left:353.25pt;margin-top:11.65pt;width:27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F170049" wp14:editId="1072CF62">
                <wp:simplePos x="0" y="0"/>
                <wp:positionH relativeFrom="column">
                  <wp:posOffset>4486275</wp:posOffset>
                </wp:positionH>
                <wp:positionV relativeFrom="paragraph">
                  <wp:posOffset>147955</wp:posOffset>
                </wp:positionV>
                <wp:extent cx="0" cy="285750"/>
                <wp:effectExtent l="9525" t="13970" r="9525" b="5080"/>
                <wp:wrapNone/>
                <wp:docPr id="125" name="Straight Arrow Connector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163412" id="Straight Arrow Connector 125" o:spid="_x0000_s1026" type="#_x0000_t32" style="position:absolute;margin-left:353.25pt;margin-top:11.65pt;width:0;height:22.5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F8A946E" wp14:editId="226D11C9">
                <wp:simplePos x="0" y="0"/>
                <wp:positionH relativeFrom="column">
                  <wp:posOffset>3648075</wp:posOffset>
                </wp:positionH>
                <wp:positionV relativeFrom="paragraph">
                  <wp:posOffset>147955</wp:posOffset>
                </wp:positionV>
                <wp:extent cx="0" cy="285750"/>
                <wp:effectExtent l="9525" t="13970" r="9525" b="5080"/>
                <wp:wrapNone/>
                <wp:docPr id="124" name="Straight Arrow Connector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8C15D5" id="Straight Arrow Connector 124" o:spid="_x0000_s1026" type="#_x0000_t32" style="position:absolute;margin-left:287.25pt;margin-top:11.65pt;width:0;height:22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D500CFB" wp14:editId="130EE588">
                <wp:simplePos x="0" y="0"/>
                <wp:positionH relativeFrom="column">
                  <wp:posOffset>3095625</wp:posOffset>
                </wp:positionH>
                <wp:positionV relativeFrom="paragraph">
                  <wp:posOffset>147955</wp:posOffset>
                </wp:positionV>
                <wp:extent cx="552450" cy="0"/>
                <wp:effectExtent l="9525" t="13970" r="9525" b="5080"/>
                <wp:wrapNone/>
                <wp:docPr id="123" name="Straight Arrow Connector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24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515C90" id="Straight Arrow Connector 123" o:spid="_x0000_s1026" type="#_x0000_t32" style="position:absolute;margin-left:243.75pt;margin-top:11.65pt;width:43.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885EE9" wp14:editId="33ADD594">
                <wp:simplePos x="0" y="0"/>
                <wp:positionH relativeFrom="column">
                  <wp:posOffset>3095625</wp:posOffset>
                </wp:positionH>
                <wp:positionV relativeFrom="paragraph">
                  <wp:posOffset>147955</wp:posOffset>
                </wp:positionV>
                <wp:extent cx="0" cy="285750"/>
                <wp:effectExtent l="9525" t="13970" r="9525" b="5080"/>
                <wp:wrapNone/>
                <wp:docPr id="122" name="Straight Arrow Connector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6EC462" id="Straight Arrow Connector 122" o:spid="_x0000_s1026" type="#_x0000_t32" style="position:absolute;margin-left:243.75pt;margin-top:11.65pt;width:0;height:22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EE76CCD" wp14:editId="7F45CCBC">
                <wp:simplePos x="0" y="0"/>
                <wp:positionH relativeFrom="column">
                  <wp:posOffset>1381125</wp:posOffset>
                </wp:positionH>
                <wp:positionV relativeFrom="paragraph">
                  <wp:posOffset>147955</wp:posOffset>
                </wp:positionV>
                <wp:extent cx="0" cy="285750"/>
                <wp:effectExtent l="9525" t="13970" r="9525" b="5080"/>
                <wp:wrapNone/>
                <wp:docPr id="121" name="Straight Arrow Connector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CBC5D5" id="Straight Arrow Connector 121" o:spid="_x0000_s1026" type="#_x0000_t32" style="position:absolute;margin-left:108.75pt;margin-top:11.65pt;width:0;height:22.5pt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"/>
            </w:pict>
          </mc:Fallback>
        </mc:AlternateContent>
      </w:r>
    </w:p>
    <w:p w:rsidR="000D003E" w:rsidRDefault="000D003E" w:rsidP="000D003E">
      <w:pPr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409825</wp:posOffset>
                </wp:positionH>
                <wp:positionV relativeFrom="paragraph">
                  <wp:posOffset>61595</wp:posOffset>
                </wp:positionV>
                <wp:extent cx="685800" cy="635"/>
                <wp:effectExtent l="9525" t="13970" r="9525" b="13970"/>
                <wp:wrapNone/>
                <wp:docPr id="120" name="Straight Arrow Connector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507333" id="Straight Arrow Connector 120" o:spid="_x0000_s1026" type="#_x0000_t32" style="position:absolute;margin-left:189.75pt;margin-top:4.85pt;width:54pt;height: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175895</wp:posOffset>
                </wp:positionV>
                <wp:extent cx="304800" cy="285750"/>
                <wp:effectExtent l="0" t="4445" r="0" b="0"/>
                <wp:wrapNone/>
                <wp:docPr id="119" name="Text Box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9" o:spid="_x0000_s1035" type="#_x0000_t202" style="position:absolute;margin-left:-12pt;margin-top:13.85pt;width:24pt;height:22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" stroked="f">
                <v:textbox>
                  <w:txbxContent>
                    <w:p w:rsidR="000D003E" w:rsidRDefault="000D003E" w:rsidP="000D003E">
                      <w: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829175</wp:posOffset>
                </wp:positionH>
                <wp:positionV relativeFrom="paragraph">
                  <wp:posOffset>61595</wp:posOffset>
                </wp:positionV>
                <wp:extent cx="723900" cy="0"/>
                <wp:effectExtent l="9525" t="13970" r="9525" b="5080"/>
                <wp:wrapNone/>
                <wp:docPr id="118" name="Straight Arrow Connector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239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6DB12A" id="Straight Arrow Connector 118" o:spid="_x0000_s1026" type="#_x0000_t32" style="position:absolute;margin-left:380.25pt;margin-top:4.85pt;width:57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648075</wp:posOffset>
                </wp:positionH>
                <wp:positionV relativeFrom="paragraph">
                  <wp:posOffset>61595</wp:posOffset>
                </wp:positionV>
                <wp:extent cx="838200" cy="0"/>
                <wp:effectExtent l="9525" t="13970" r="9525" b="5080"/>
                <wp:wrapNone/>
                <wp:docPr id="117" name="Straight Arrow Connector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6667EC" id="Straight Arrow Connector 117" o:spid="_x0000_s1026" type="#_x0000_t32" style="position:absolute;margin-left:287.25pt;margin-top:4.85pt;width:66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247650</wp:posOffset>
                </wp:positionH>
                <wp:positionV relativeFrom="paragraph">
                  <wp:posOffset>61595</wp:posOffset>
                </wp:positionV>
                <wp:extent cx="1133475" cy="0"/>
                <wp:effectExtent l="9525" t="13970" r="9525" b="5080"/>
                <wp:wrapNone/>
                <wp:docPr id="116" name="Straight Arrow Connector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334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42825B" id="Straight Arrow Connector 116" o:spid="_x0000_s1026" type="#_x0000_t32" style="position:absolute;margin-left:19.5pt;margin-top:4.85pt;width:89.25pt;height: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"/>
            </w:pict>
          </mc:Fallback>
        </mc:AlternateContent>
      </w:r>
    </w:p>
    <w:p w:rsidR="000D003E" w:rsidRDefault="000D003E" w:rsidP="009F7342">
      <w:pPr>
        <w:spacing w:after="0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AA225F2" wp14:editId="6996A322">
                <wp:simplePos x="0" y="0"/>
                <wp:positionH relativeFrom="column">
                  <wp:posOffset>4486275</wp:posOffset>
                </wp:positionH>
                <wp:positionV relativeFrom="paragraph">
                  <wp:posOffset>38100</wp:posOffset>
                </wp:positionV>
                <wp:extent cx="0" cy="238760"/>
                <wp:effectExtent l="9525" t="5080" r="9525" b="13335"/>
                <wp:wrapNone/>
                <wp:docPr id="115" name="Straight Arrow Connector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7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D58477" id="Straight Arrow Connector 115" o:spid="_x0000_s1026" type="#_x0000_t32" style="position:absolute;margin-left:353.25pt;margin-top:3pt;width:0;height:18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2FD309C" wp14:editId="563EA1AB">
                <wp:simplePos x="0" y="0"/>
                <wp:positionH relativeFrom="column">
                  <wp:posOffset>3848100</wp:posOffset>
                </wp:positionH>
                <wp:positionV relativeFrom="paragraph">
                  <wp:posOffset>38100</wp:posOffset>
                </wp:positionV>
                <wp:extent cx="638175" cy="0"/>
                <wp:effectExtent l="9525" t="5080" r="9525" b="13970"/>
                <wp:wrapNone/>
                <wp:docPr id="114" name="Straight Arrow Connector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8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6C956A" id="Straight Arrow Connector 114" o:spid="_x0000_s1026" type="#_x0000_t32" style="position:absolute;margin-left:303pt;margin-top:3pt;width:50.25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BCD0486" wp14:editId="433355A2">
                <wp:simplePos x="0" y="0"/>
                <wp:positionH relativeFrom="column">
                  <wp:posOffset>3848100</wp:posOffset>
                </wp:positionH>
                <wp:positionV relativeFrom="paragraph">
                  <wp:posOffset>38100</wp:posOffset>
                </wp:positionV>
                <wp:extent cx="0" cy="238125"/>
                <wp:effectExtent l="9525" t="5080" r="9525" b="13970"/>
                <wp:wrapNone/>
                <wp:docPr id="113" name="Straight Arrow Connector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A2848B" id="Straight Arrow Connector 113" o:spid="_x0000_s1026" type="#_x0000_t32" style="position:absolute;margin-left:303pt;margin-top:3pt;width:0;height:18.75pt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368F03C" wp14:editId="0BD4F31C">
                <wp:simplePos x="0" y="0"/>
                <wp:positionH relativeFrom="column">
                  <wp:posOffset>2286000</wp:posOffset>
                </wp:positionH>
                <wp:positionV relativeFrom="paragraph">
                  <wp:posOffset>38100</wp:posOffset>
                </wp:positionV>
                <wp:extent cx="0" cy="238125"/>
                <wp:effectExtent l="9525" t="5080" r="9525" b="13970"/>
                <wp:wrapNone/>
                <wp:docPr id="112" name="Straight Arrow Connector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467AEE" id="Straight Arrow Connector 112" o:spid="_x0000_s1026" type="#_x0000_t32" style="position:absolute;margin-left:180pt;margin-top:3pt;width:0;height:1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37F2D53" wp14:editId="40FA8CD0">
                <wp:simplePos x="0" y="0"/>
                <wp:positionH relativeFrom="column">
                  <wp:posOffset>1790700</wp:posOffset>
                </wp:positionH>
                <wp:positionV relativeFrom="paragraph">
                  <wp:posOffset>38100</wp:posOffset>
                </wp:positionV>
                <wp:extent cx="495300" cy="0"/>
                <wp:effectExtent l="9525" t="5080" r="9525" b="13970"/>
                <wp:wrapNone/>
                <wp:docPr id="111" name="Straight Arrow Connector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3FA63A" id="Straight Arrow Connector 111" o:spid="_x0000_s1026" type="#_x0000_t32" style="position:absolute;margin-left:141pt;margin-top:3pt;width:39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6F8E239" wp14:editId="750B9CAA">
                <wp:simplePos x="0" y="0"/>
                <wp:positionH relativeFrom="column">
                  <wp:posOffset>1790700</wp:posOffset>
                </wp:positionH>
                <wp:positionV relativeFrom="paragraph">
                  <wp:posOffset>38100</wp:posOffset>
                </wp:positionV>
                <wp:extent cx="0" cy="238125"/>
                <wp:effectExtent l="9525" t="5080" r="9525" b="13970"/>
                <wp:wrapNone/>
                <wp:docPr id="110" name="Straight Arrow Connector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A1195A" id="Straight Arrow Connector 110" o:spid="_x0000_s1026" type="#_x0000_t32" style="position:absolute;margin-left:141pt;margin-top:3pt;width:0;height:18.75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9861E8A" wp14:editId="094E8CD9">
                <wp:simplePos x="0" y="0"/>
                <wp:positionH relativeFrom="column">
                  <wp:posOffset>1047750</wp:posOffset>
                </wp:positionH>
                <wp:positionV relativeFrom="paragraph">
                  <wp:posOffset>38100</wp:posOffset>
                </wp:positionV>
                <wp:extent cx="0" cy="238125"/>
                <wp:effectExtent l="9525" t="5080" r="9525" b="13970"/>
                <wp:wrapNone/>
                <wp:docPr id="109" name="Straight Arrow Connector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383A16" id="Straight Arrow Connector 109" o:spid="_x0000_s1026" type="#_x0000_t32" style="position:absolute;margin-left:82.5pt;margin-top:3pt;width:0;height:18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57E05D9" wp14:editId="6EB32554">
                <wp:simplePos x="0" y="0"/>
                <wp:positionH relativeFrom="column">
                  <wp:posOffset>714375</wp:posOffset>
                </wp:positionH>
                <wp:positionV relativeFrom="paragraph">
                  <wp:posOffset>38100</wp:posOffset>
                </wp:positionV>
                <wp:extent cx="333375" cy="0"/>
                <wp:effectExtent l="9525" t="5080" r="9525" b="13970"/>
                <wp:wrapNone/>
                <wp:docPr id="108" name="Straight Arrow Connector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3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76013F" id="Straight Arrow Connector 108" o:spid="_x0000_s1026" type="#_x0000_t32" style="position:absolute;margin-left:56.25pt;margin-top:3pt;width:26.25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9ABFD00" wp14:editId="0615E203">
                <wp:simplePos x="0" y="0"/>
                <wp:positionH relativeFrom="column">
                  <wp:posOffset>257175</wp:posOffset>
                </wp:positionH>
                <wp:positionV relativeFrom="paragraph">
                  <wp:posOffset>38100</wp:posOffset>
                </wp:positionV>
                <wp:extent cx="447675" cy="0"/>
                <wp:effectExtent l="9525" t="5080" r="9525" b="13970"/>
                <wp:wrapNone/>
                <wp:docPr id="107" name="Straight Arrow Connector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76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7E917F" id="Straight Arrow Connector 107" o:spid="_x0000_s1026" type="#_x0000_t32" style="position:absolute;margin-left:20.25pt;margin-top:3pt;width:35.25pt;height:0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"/>
            </w:pict>
          </mc:Fallback>
        </mc:AlternateContent>
      </w:r>
    </w:p>
    <w:p w:rsidR="000D003E" w:rsidRDefault="000D003E" w:rsidP="009F7342">
      <w:pPr>
        <w:spacing w:after="0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2129EE0" wp14:editId="5F65CC6B">
                <wp:simplePos x="0" y="0"/>
                <wp:positionH relativeFrom="column">
                  <wp:posOffset>4486275</wp:posOffset>
                </wp:positionH>
                <wp:positionV relativeFrom="paragraph">
                  <wp:posOffset>90170</wp:posOffset>
                </wp:positionV>
                <wp:extent cx="1609725" cy="635"/>
                <wp:effectExtent l="9525" t="5080" r="9525" b="13335"/>
                <wp:wrapNone/>
                <wp:docPr id="106" name="Straight Arrow Connector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097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069F89" id="Straight Arrow Connector 106" o:spid="_x0000_s1026" type="#_x0000_t32" style="position:absolute;margin-left:353.25pt;margin-top:7.1pt;width:126.75pt;height:.05p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F6004ED" wp14:editId="01A9F30F">
                <wp:simplePos x="0" y="0"/>
                <wp:positionH relativeFrom="column">
                  <wp:posOffset>2286000</wp:posOffset>
                </wp:positionH>
                <wp:positionV relativeFrom="paragraph">
                  <wp:posOffset>90805</wp:posOffset>
                </wp:positionV>
                <wp:extent cx="1562100" cy="0"/>
                <wp:effectExtent l="9525" t="5715" r="9525" b="13335"/>
                <wp:wrapNone/>
                <wp:docPr id="105" name="Straight Arrow Connector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21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CC76BE" id="Straight Arrow Connector 105" o:spid="_x0000_s1026" type="#_x0000_t32" style="position:absolute;margin-left:180pt;margin-top:7.15pt;width:123pt;height: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FDE3CB2" wp14:editId="3BCB65FC">
                <wp:simplePos x="0" y="0"/>
                <wp:positionH relativeFrom="column">
                  <wp:posOffset>1047750</wp:posOffset>
                </wp:positionH>
                <wp:positionV relativeFrom="paragraph">
                  <wp:posOffset>90170</wp:posOffset>
                </wp:positionV>
                <wp:extent cx="742950" cy="635"/>
                <wp:effectExtent l="9525" t="5080" r="9525" b="13335"/>
                <wp:wrapNone/>
                <wp:docPr id="104" name="Straight Arrow Connector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95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27A44C" id="Straight Arrow Connector 104" o:spid="_x0000_s1026" type="#_x0000_t32" style="position:absolute;margin-left:82.5pt;margin-top:7.1pt;width:58.5pt;height: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5145A87" wp14:editId="78E1A8AF">
                <wp:simplePos x="0" y="0"/>
                <wp:positionH relativeFrom="column">
                  <wp:posOffset>-152400</wp:posOffset>
                </wp:positionH>
                <wp:positionV relativeFrom="paragraph">
                  <wp:posOffset>170815</wp:posOffset>
                </wp:positionV>
                <wp:extent cx="304800" cy="238125"/>
                <wp:effectExtent l="0" t="0" r="0" b="4445"/>
                <wp:wrapNone/>
                <wp:docPr id="103" name="Text Box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Q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145A87" id="Text Box 103" o:spid="_x0000_s1036" type="#_x0000_t202" style="position:absolute;margin-left:-12pt;margin-top:13.45pt;width:24pt;height:18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" stroked="f">
                <v:textbox>
                  <w:txbxContent>
                    <w:p w:rsidR="000D003E" w:rsidRDefault="000D003E" w:rsidP="000D003E">
                      <w:r>
                        <w:t>Q</w:t>
                      </w:r>
                    </w:p>
                  </w:txbxContent>
                </v:textbox>
              </v:shape>
            </w:pict>
          </mc:Fallback>
        </mc:AlternateContent>
      </w:r>
    </w:p>
    <w:p w:rsidR="009F7342" w:rsidRDefault="00691561" w:rsidP="006E3FC5">
      <w:pPr>
        <w:spacing w:after="0" w:line="36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1E374A6" wp14:editId="2DFEC45F">
                <wp:simplePos x="0" y="0"/>
                <wp:positionH relativeFrom="margin">
                  <wp:posOffset>-133350</wp:posOffset>
                </wp:positionH>
                <wp:positionV relativeFrom="paragraph">
                  <wp:posOffset>294640</wp:posOffset>
                </wp:positionV>
                <wp:extent cx="247650" cy="276225"/>
                <wp:effectExtent l="0" t="0" r="0" b="9525"/>
                <wp:wrapNone/>
                <wp:docPr id="229" name="Text Box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765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F7342" w:rsidRPr="00961FB6" w:rsidRDefault="006B73BC" w:rsidP="009F7342">
                            <m:oMathPara>
                              <m:oMath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E374A6" id="Text Box 229" o:spid="_x0000_s1037" type="#_x0000_t202" style="position:absolute;margin-left:-10.5pt;margin-top:23.2pt;width:19.5pt;height:21.75pt;z-index:251724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Ky7hQIAABo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" stroked="f">
                <v:textbox>
                  <w:txbxContent>
                    <w:p w:rsidR="009F7342" w:rsidRPr="00961FB6" w:rsidRDefault="006B73BC" w:rsidP="009F7342">
                      <m:oMathPara>
                        <m:oMath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</m:acc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D003E" w:rsidRDefault="000D003E" w:rsidP="000D003E">
      <w:pPr>
        <w:rPr>
          <w:sz w:val="24"/>
          <w:szCs w:val="24"/>
        </w:rPr>
      </w:pPr>
    </w:p>
    <w:p w:rsidR="000D003E" w:rsidRDefault="000D003E" w:rsidP="000D003E">
      <w:pPr>
        <w:rPr>
          <w:sz w:val="24"/>
          <w:szCs w:val="24"/>
        </w:rPr>
      </w:pPr>
      <w:r>
        <w:rPr>
          <w:sz w:val="24"/>
          <w:szCs w:val="24"/>
        </w:rPr>
        <w:t xml:space="preserve">             iv) Find Q</w:t>
      </w:r>
      <w:r w:rsidR="009F7342" w:rsidRPr="009F7342">
        <w:rPr>
          <w:sz w:val="24"/>
          <w:szCs w:val="24"/>
        </w:rPr>
        <w:t xml:space="preserve"> </w:t>
      </w:r>
      <w:r w:rsidR="009F7342">
        <w:rPr>
          <w:sz w:val="24"/>
          <w:szCs w:val="24"/>
        </w:rPr>
        <w:t xml:space="preserve">and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</m:acc>
      </m:oMath>
      <w:r w:rsidR="009F7342" w:rsidRPr="003577EE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r w:rsidRPr="003577EE">
        <w:rPr>
          <w:sz w:val="24"/>
          <w:szCs w:val="24"/>
        </w:rPr>
        <w:t xml:space="preserve">for timing diagram for FF </w:t>
      </w:r>
      <w:r>
        <w:rPr>
          <w:sz w:val="24"/>
          <w:szCs w:val="24"/>
        </w:rPr>
        <w:t xml:space="preserve">JK clock </w:t>
      </w:r>
      <w:r w:rsidRPr="003577EE">
        <w:rPr>
          <w:sz w:val="24"/>
          <w:szCs w:val="24"/>
        </w:rPr>
        <w:t xml:space="preserve">below. Assumed </w:t>
      </w:r>
      <w:proofErr w:type="spellStart"/>
      <w:r w:rsidRPr="003577EE">
        <w:rPr>
          <w:sz w:val="24"/>
          <w:szCs w:val="24"/>
        </w:rPr>
        <w:t>Q</w:t>
      </w:r>
      <w:r w:rsidRPr="003577EE">
        <w:rPr>
          <w:sz w:val="16"/>
          <w:szCs w:val="16"/>
        </w:rPr>
        <w:t>early</w:t>
      </w:r>
      <w:proofErr w:type="spellEnd"/>
      <w:r w:rsidRPr="003577EE">
        <w:rPr>
          <w:sz w:val="24"/>
          <w:szCs w:val="24"/>
        </w:rPr>
        <w:t>= 0</w:t>
      </w:r>
    </w:p>
    <w:p w:rsidR="000D003E" w:rsidRDefault="000D003E" w:rsidP="000D003E">
      <w:pPr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-419100</wp:posOffset>
                </wp:positionH>
                <wp:positionV relativeFrom="paragraph">
                  <wp:posOffset>116840</wp:posOffset>
                </wp:positionV>
                <wp:extent cx="466725" cy="276225"/>
                <wp:effectExtent l="0" t="635" r="0" b="0"/>
                <wp:wrapNone/>
                <wp:docPr id="102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72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Pr="00FA300D" w:rsidRDefault="000D003E" w:rsidP="000D003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FA300D">
                              <w:rPr>
                                <w:sz w:val="16"/>
                                <w:szCs w:val="16"/>
                              </w:rPr>
                              <w:t>CL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2" o:spid="_x0000_s1038" type="#_x0000_t202" style="position:absolute;margin-left:-33pt;margin-top:9.2pt;width:36.75pt;height:21.7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" stroked="f">
                <v:textbox>
                  <w:txbxContent>
                    <w:p w:rsidR="000D003E" w:rsidRPr="00FA300D" w:rsidRDefault="000D003E" w:rsidP="000D003E">
                      <w:pPr>
                        <w:rPr>
                          <w:sz w:val="16"/>
                          <w:szCs w:val="16"/>
                        </w:rPr>
                      </w:pPr>
                      <w:r w:rsidRPr="00FA300D">
                        <w:rPr>
                          <w:sz w:val="16"/>
                          <w:szCs w:val="16"/>
                        </w:rPr>
                        <w:t>CLK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104775</wp:posOffset>
                </wp:positionH>
                <wp:positionV relativeFrom="paragraph">
                  <wp:posOffset>12700</wp:posOffset>
                </wp:positionV>
                <wp:extent cx="5905500" cy="332740"/>
                <wp:effectExtent l="9525" t="20320" r="9525" b="8890"/>
                <wp:wrapNone/>
                <wp:docPr id="75" name="Group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5500" cy="332740"/>
                          <a:chOff x="1830" y="5011"/>
                          <a:chExt cx="9300" cy="524"/>
                        </a:xfrm>
                      </wpg:grpSpPr>
                      <wps:wsp>
                        <wps:cNvPr id="76" name="AutoShape 130"/>
                        <wps:cNvCnPr>
                          <a:cxnSpLocks noChangeShapeType="1"/>
                        </wps:cNvCnPr>
                        <wps:spPr bwMode="auto">
                          <a:xfrm flipV="1">
                            <a:off x="4035" y="5085"/>
                            <a:ext cx="15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AutoShape 131"/>
                        <wps:cNvCnPr>
                          <a:cxnSpLocks noChangeShapeType="1"/>
                        </wps:cNvCnPr>
                        <wps:spPr bwMode="auto">
                          <a:xfrm>
                            <a:off x="3315" y="5535"/>
                            <a:ext cx="72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AutoShape 132"/>
                        <wps:cNvCnPr>
                          <a:cxnSpLocks noChangeShapeType="1"/>
                        </wps:cNvCnPr>
                        <wps:spPr bwMode="auto">
                          <a:xfrm>
                            <a:off x="4050" y="5085"/>
                            <a:ext cx="81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AutoShape 133"/>
                        <wps:cNvCnPr>
                          <a:cxnSpLocks noChangeShapeType="1"/>
                        </wps:cNvCnPr>
                        <wps:spPr bwMode="auto">
                          <a:xfrm>
                            <a:off x="4860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AutoShape 134"/>
                        <wps:cNvCnPr>
                          <a:cxnSpLocks noChangeShapeType="1"/>
                        </wps:cNvCnPr>
                        <wps:spPr bwMode="auto">
                          <a:xfrm>
                            <a:off x="5550" y="5085"/>
                            <a:ext cx="76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AutoShape 135"/>
                        <wps:cNvCnPr>
                          <a:cxnSpLocks noChangeShapeType="1"/>
                        </wps:cNvCnPr>
                        <wps:spPr bwMode="auto">
                          <a:xfrm flipV="1">
                            <a:off x="5565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AutoShape 136"/>
                        <wps:cNvCnPr>
                          <a:cxnSpLocks noChangeShapeType="1"/>
                        </wps:cNvCnPr>
                        <wps:spPr bwMode="auto">
                          <a:xfrm>
                            <a:off x="4860" y="5535"/>
                            <a:ext cx="7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AutoShape 137"/>
                        <wps:cNvCnPr>
                          <a:cxnSpLocks noChangeShapeType="1"/>
                        </wps:cNvCnPr>
                        <wps:spPr bwMode="auto">
                          <a:xfrm>
                            <a:off x="6315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AutoShape 138"/>
                        <wps:cNvCnPr>
                          <a:cxnSpLocks noChangeShapeType="1"/>
                        </wps:cNvCnPr>
                        <wps:spPr bwMode="auto">
                          <a:xfrm flipV="1">
                            <a:off x="7050" y="5085"/>
                            <a:ext cx="15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AutoShape 139"/>
                        <wps:cNvCnPr>
                          <a:cxnSpLocks noChangeShapeType="1"/>
                        </wps:cNvCnPr>
                        <wps:spPr bwMode="auto">
                          <a:xfrm>
                            <a:off x="6315" y="5535"/>
                            <a:ext cx="73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AutoShape 140"/>
                        <wps:cNvCnPr>
                          <a:cxnSpLocks noChangeShapeType="1"/>
                        </wps:cNvCnPr>
                        <wps:spPr bwMode="auto">
                          <a:xfrm flipV="1">
                            <a:off x="8505" y="5011"/>
                            <a:ext cx="0" cy="5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AutoShape 141"/>
                        <wps:cNvCnPr>
                          <a:cxnSpLocks noChangeShapeType="1"/>
                        </wps:cNvCnPr>
                        <wps:spPr bwMode="auto">
                          <a:xfrm>
                            <a:off x="7050" y="5086"/>
                            <a:ext cx="7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AutoShape 142"/>
                        <wps:cNvCnPr>
                          <a:cxnSpLocks noChangeShapeType="1"/>
                        </wps:cNvCnPr>
                        <wps:spPr bwMode="auto">
                          <a:xfrm>
                            <a:off x="7755" y="5086"/>
                            <a:ext cx="0" cy="44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AutoShape 143"/>
                        <wps:cNvCnPr>
                          <a:cxnSpLocks noChangeShapeType="1"/>
                        </wps:cNvCnPr>
                        <wps:spPr bwMode="auto">
                          <a:xfrm>
                            <a:off x="7755" y="5535"/>
                            <a:ext cx="75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AutoShape 144"/>
                        <wps:cNvCnPr>
                          <a:cxnSpLocks noChangeShapeType="1"/>
                        </wps:cNvCnPr>
                        <wps:spPr bwMode="auto">
                          <a:xfrm>
                            <a:off x="8505" y="5085"/>
                            <a:ext cx="79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AutoShape 145"/>
                        <wps:cNvCnPr>
                          <a:cxnSpLocks noChangeShapeType="1"/>
                        </wps:cNvCnPr>
                        <wps:spPr bwMode="auto">
                          <a:xfrm>
                            <a:off x="9300" y="5086"/>
                            <a:ext cx="0" cy="44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AutoShape 146"/>
                        <wps:cNvCnPr>
                          <a:cxnSpLocks noChangeShapeType="1"/>
                        </wps:cNvCnPr>
                        <wps:spPr bwMode="auto">
                          <a:xfrm>
                            <a:off x="9300" y="5535"/>
                            <a:ext cx="6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AutoShape 147"/>
                        <wps:cNvCnPr>
                          <a:cxnSpLocks noChangeShapeType="1"/>
                        </wps:cNvCnPr>
                        <wps:spPr bwMode="auto">
                          <a:xfrm flipV="1">
                            <a:off x="9990" y="5086"/>
                            <a:ext cx="0" cy="44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AutoShape 148"/>
                        <wps:cNvCnPr>
                          <a:cxnSpLocks noChangeShapeType="1"/>
                        </wps:cNvCnPr>
                        <wps:spPr bwMode="auto">
                          <a:xfrm>
                            <a:off x="9990" y="5085"/>
                            <a:ext cx="75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AutoShape 149"/>
                        <wps:cNvCnPr>
                          <a:cxnSpLocks noChangeShapeType="1"/>
                        </wps:cNvCnPr>
                        <wps:spPr bwMode="auto">
                          <a:xfrm>
                            <a:off x="10740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AutoShape 150"/>
                        <wps:cNvCnPr>
                          <a:cxnSpLocks noChangeShapeType="1"/>
                        </wps:cNvCnPr>
                        <wps:spPr bwMode="auto">
                          <a:xfrm>
                            <a:off x="10740" y="5535"/>
                            <a:ext cx="3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97" name="Group 151"/>
                        <wpg:cNvGrpSpPr>
                          <a:grpSpLocks/>
                        </wpg:cNvGrpSpPr>
                        <wpg:grpSpPr bwMode="auto">
                          <a:xfrm>
                            <a:off x="1830" y="5085"/>
                            <a:ext cx="1485" cy="450"/>
                            <a:chOff x="1830" y="5085"/>
                            <a:chExt cx="1485" cy="450"/>
                          </a:xfrm>
                        </wpg:grpSpPr>
                        <wps:wsp>
                          <wps:cNvPr id="98" name="AutoShape 15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565" y="5085"/>
                              <a:ext cx="0" cy="45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9" name="AutoShape 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50" y="5085"/>
                              <a:ext cx="76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" name="AutoShape 1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15" y="5085"/>
                              <a:ext cx="0" cy="45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" name="AutoShape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30" y="5535"/>
                              <a:ext cx="73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FC600F3" id="Group 75" o:spid="_x0000_s1026" style="position:absolute;margin-left:8.25pt;margin-top:1pt;width:465pt;height:26.2pt;z-index:251687936" coordorigin="1830,5011" coordsize="9300,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">
                <v:shape id="AutoShape 130" o:spid="_x0000_s1027" type="#_x0000_t32" style="position:absolute;left:4035;top:5085;width:15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">
                  <v:stroke endarrow="block"/>
                </v:shape>
                <v:shape id="AutoShape 131" o:spid="_x0000_s1028" type="#_x0000_t32" style="position:absolute;left:3315;top:5535;width:7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"/>
                <v:shape id="AutoShape 132" o:spid="_x0000_s1029" type="#_x0000_t32" style="position:absolute;left:4050;top:5085;width:81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"/>
                <v:shape id="AutoShape 133" o:spid="_x0000_s1030" type="#_x0000_t32" style="position:absolute;left:4860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"/>
                <v:shape id="AutoShape 134" o:spid="_x0000_s1031" type="#_x0000_t32" style="position:absolute;left:5550;top:5085;width:76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"/>
                <v:shape id="AutoShape 135" o:spid="_x0000_s1032" type="#_x0000_t32" style="position:absolute;left:5565;top:5085;width:0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">
                  <v:stroke endarrow="block"/>
                </v:shape>
                <v:shape id="AutoShape 136" o:spid="_x0000_s1033" type="#_x0000_t32" style="position:absolute;left:4860;top:5535;width:70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"/>
                <v:shape id="AutoShape 137" o:spid="_x0000_s1034" type="#_x0000_t32" style="position:absolute;left:6315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"/>
                <v:shape id="AutoShape 138" o:spid="_x0000_s1035" type="#_x0000_t32" style="position:absolute;left:7050;top:5085;width:15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">
                  <v:stroke endarrow="block"/>
                </v:shape>
                <v:shape id="AutoShape 139" o:spid="_x0000_s1036" type="#_x0000_t32" style="position:absolute;left:6315;top:5535;width:73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"/>
                <v:shape id="AutoShape 140" o:spid="_x0000_s1037" type="#_x0000_t32" style="position:absolute;left:8505;top:5011;width:0;height:52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">
                  <v:stroke endarrow="block"/>
                </v:shape>
                <v:shape id="AutoShape 141" o:spid="_x0000_s1038" type="#_x0000_t32" style="position:absolute;left:7050;top:5086;width:70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"/>
                <v:shape id="AutoShape 142" o:spid="_x0000_s1039" type="#_x0000_t32" style="position:absolute;left:7755;top:5086;width:0;height:44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"/>
                <v:shape id="AutoShape 143" o:spid="_x0000_s1040" type="#_x0000_t32" style="position:absolute;left:7755;top:5535;width:75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"/>
                <v:shape id="AutoShape 144" o:spid="_x0000_s1041" type="#_x0000_t32" style="position:absolute;left:8505;top:5085;width:79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"/>
                <v:shape id="AutoShape 145" o:spid="_x0000_s1042" type="#_x0000_t32" style="position:absolute;left:9300;top:5086;width:0;height:44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"/>
                <v:shape id="AutoShape 146" o:spid="_x0000_s1043" type="#_x0000_t32" style="position:absolute;left:9300;top:5535;width:6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"/>
                <v:shape id="AutoShape 147" o:spid="_x0000_s1044" type="#_x0000_t32" style="position:absolute;left:9990;top:5086;width:0;height:44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">
                  <v:stroke endarrow="block"/>
                </v:shape>
                <v:shape id="AutoShape 148" o:spid="_x0000_s1045" type="#_x0000_t32" style="position:absolute;left:9990;top:5085;width:75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"/>
                <v:shape id="AutoShape 149" o:spid="_x0000_s1046" type="#_x0000_t32" style="position:absolute;left:10740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"/>
                <v:shape id="AutoShape 150" o:spid="_x0000_s1047" type="#_x0000_t32" style="position:absolute;left:10740;top:5535;width:3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"/>
                <v:group id="Group 151" o:spid="_x0000_s1048" style="position:absolute;left:1830;top:5085;width:1485;height:450" coordorigin="1830,5085" coordsize="148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AutoShape 152" o:spid="_x0000_s1049" type="#_x0000_t32" style="position:absolute;left:2565;top:5085;width:0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">
                    <v:stroke endarrow="block"/>
                  </v:shape>
                  <v:shape id="AutoShape 153" o:spid="_x0000_s1050" type="#_x0000_t32" style="position:absolute;left:2550;top:5085;width:76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"/>
                  <v:shape id="AutoShape 154" o:spid="_x0000_s1051" type="#_x0000_t32" style="position:absolute;left:3315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"/>
                  <v:shape id="AutoShape 155" o:spid="_x0000_s1052" type="#_x0000_t32" style="position:absolute;left:1830;top:5535;width:73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"/>
                </v:group>
              </v:group>
            </w:pict>
          </mc:Fallback>
        </mc:AlternateContent>
      </w:r>
    </w:p>
    <w:p w:rsidR="000D003E" w:rsidRDefault="000D003E" w:rsidP="000D003E">
      <w:pPr>
        <w:rPr>
          <w:sz w:val="24"/>
          <w:szCs w:val="24"/>
        </w:rPr>
      </w:pPr>
    </w:p>
    <w:p w:rsidR="000D003E" w:rsidRDefault="000D003E" w:rsidP="009F7342">
      <w:pPr>
        <w:spacing w:after="0" w:line="24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-304800</wp:posOffset>
                </wp:positionH>
                <wp:positionV relativeFrom="paragraph">
                  <wp:posOffset>78105</wp:posOffset>
                </wp:positionV>
                <wp:extent cx="304800" cy="285750"/>
                <wp:effectExtent l="0" t="635" r="0" b="0"/>
                <wp:wrapNone/>
                <wp:docPr id="74" name="Text Box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J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4" o:spid="_x0000_s1039" type="#_x0000_t202" style="position:absolute;margin-left:-24pt;margin-top:6.15pt;width:24pt;height:22.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" stroked="f">
                <v:textbox>
                  <w:txbxContent>
                    <w:p w:rsidR="000D003E" w:rsidRDefault="000D003E" w:rsidP="000D003E">
                      <w:r>
                        <w:t>J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5429250</wp:posOffset>
                </wp:positionH>
                <wp:positionV relativeFrom="paragraph">
                  <wp:posOffset>125730</wp:posOffset>
                </wp:positionV>
                <wp:extent cx="581025" cy="0"/>
                <wp:effectExtent l="9525" t="10160" r="9525" b="8890"/>
                <wp:wrapNone/>
                <wp:docPr id="73" name="Straight Arrow Connector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10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1B5A06" id="Straight Arrow Connector 73" o:spid="_x0000_s1026" type="#_x0000_t32" style="position:absolute;margin-left:427.5pt;margin-top:9.9pt;width:45.75pt;height:0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5429250</wp:posOffset>
                </wp:positionH>
                <wp:positionV relativeFrom="paragraph">
                  <wp:posOffset>125730</wp:posOffset>
                </wp:positionV>
                <wp:extent cx="0" cy="238125"/>
                <wp:effectExtent l="9525" t="10160" r="9525" b="8890"/>
                <wp:wrapNone/>
                <wp:docPr id="72" name="Straight Arrow Connector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A0D92" id="Straight Arrow Connector 72" o:spid="_x0000_s1026" type="#_x0000_t32" style="position:absolute;margin-left:427.5pt;margin-top:9.9pt;width:0;height:18.75pt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4200525</wp:posOffset>
                </wp:positionH>
                <wp:positionV relativeFrom="paragraph">
                  <wp:posOffset>125730</wp:posOffset>
                </wp:positionV>
                <wp:extent cx="0" cy="238125"/>
                <wp:effectExtent l="9525" t="10160" r="9525" b="8890"/>
                <wp:wrapNone/>
                <wp:docPr id="71" name="Straight Arrow Connector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BB4D46" id="Straight Arrow Connector 71" o:spid="_x0000_s1026" type="#_x0000_t32" style="position:absolute;margin-left:330.75pt;margin-top:9.9pt;width:0;height:18.7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3714750</wp:posOffset>
                </wp:positionH>
                <wp:positionV relativeFrom="paragraph">
                  <wp:posOffset>125730</wp:posOffset>
                </wp:positionV>
                <wp:extent cx="485775" cy="0"/>
                <wp:effectExtent l="9525" t="10160" r="9525" b="8890"/>
                <wp:wrapNone/>
                <wp:docPr id="70" name="Straight Arrow Connector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5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951011" id="Straight Arrow Connector 70" o:spid="_x0000_s1026" type="#_x0000_t32" style="position:absolute;margin-left:292.5pt;margin-top:9.9pt;width:38.25pt;height: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3714750</wp:posOffset>
                </wp:positionH>
                <wp:positionV relativeFrom="paragraph">
                  <wp:posOffset>125730</wp:posOffset>
                </wp:positionV>
                <wp:extent cx="0" cy="238125"/>
                <wp:effectExtent l="9525" t="10160" r="9525" b="8890"/>
                <wp:wrapNone/>
                <wp:docPr id="69" name="Straight Arrow Connector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32376C" id="Straight Arrow Connector 69" o:spid="_x0000_s1026" type="#_x0000_t32" style="position:absolute;margin-left:292.5pt;margin-top:9.9pt;width:0;height:18.7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2952750</wp:posOffset>
                </wp:positionH>
                <wp:positionV relativeFrom="paragraph">
                  <wp:posOffset>125730</wp:posOffset>
                </wp:positionV>
                <wp:extent cx="0" cy="238125"/>
                <wp:effectExtent l="9525" t="10160" r="9525" b="8890"/>
                <wp:wrapNone/>
                <wp:docPr id="68" name="Straight Arrow Connector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9D0146" id="Straight Arrow Connector 68" o:spid="_x0000_s1026" type="#_x0000_t32" style="position:absolute;margin-left:232.5pt;margin-top:9.9pt;width:0;height:18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704975</wp:posOffset>
                </wp:positionH>
                <wp:positionV relativeFrom="paragraph">
                  <wp:posOffset>125730</wp:posOffset>
                </wp:positionV>
                <wp:extent cx="1247775" cy="0"/>
                <wp:effectExtent l="9525" t="10160" r="9525" b="8890"/>
                <wp:wrapNone/>
                <wp:docPr id="67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47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B40932" id="Straight Arrow Connector 67" o:spid="_x0000_s1026" type="#_x0000_t32" style="position:absolute;margin-left:134.25pt;margin-top:9.9pt;width:98.25pt;height:0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1704975</wp:posOffset>
                </wp:positionH>
                <wp:positionV relativeFrom="paragraph">
                  <wp:posOffset>125730</wp:posOffset>
                </wp:positionV>
                <wp:extent cx="0" cy="238125"/>
                <wp:effectExtent l="9525" t="10160" r="9525" b="8890"/>
                <wp:wrapNone/>
                <wp:docPr id="66" name="Straight Arrow Connector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F0146C" id="Straight Arrow Connector 66" o:spid="_x0000_s1026" type="#_x0000_t32" style="position:absolute;margin-left:134.25pt;margin-top:9.9pt;width:0;height:18.75pt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781050</wp:posOffset>
                </wp:positionH>
                <wp:positionV relativeFrom="paragraph">
                  <wp:posOffset>125730</wp:posOffset>
                </wp:positionV>
                <wp:extent cx="0" cy="238125"/>
                <wp:effectExtent l="9525" t="10160" r="9525" b="8890"/>
                <wp:wrapNone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DFF323" id="Straight Arrow Connector 65" o:spid="_x0000_s1026" type="#_x0000_t32" style="position:absolute;margin-left:61.5pt;margin-top:9.9pt;width:0;height:18.7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125730</wp:posOffset>
                </wp:positionV>
                <wp:extent cx="628650" cy="0"/>
                <wp:effectExtent l="9525" t="10160" r="9525" b="8890"/>
                <wp:wrapNone/>
                <wp:docPr id="64" name="Straight Arrow Connector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FD78A8" id="Straight Arrow Connector 64" o:spid="_x0000_s1026" type="#_x0000_t32" style="position:absolute;margin-left:12pt;margin-top:9.9pt;width:49.5pt;height: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"/>
            </w:pict>
          </mc:Fallback>
        </mc:AlternateContent>
      </w:r>
    </w:p>
    <w:p w:rsidR="000D003E" w:rsidRDefault="000D003E" w:rsidP="009F7342">
      <w:pPr>
        <w:spacing w:after="0" w:line="24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4895850</wp:posOffset>
                </wp:positionH>
                <wp:positionV relativeFrom="paragraph">
                  <wp:posOffset>177800</wp:posOffset>
                </wp:positionV>
                <wp:extent cx="533400" cy="0"/>
                <wp:effectExtent l="9525" t="10160" r="9525" b="8890"/>
                <wp:wrapNone/>
                <wp:docPr id="63" name="Straight Arrow Connector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74585D" id="Straight Arrow Connector 63" o:spid="_x0000_s1026" type="#_x0000_t32" style="position:absolute;margin-left:385.5pt;margin-top:14pt;width:42pt;height:0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4200525</wp:posOffset>
                </wp:positionH>
                <wp:positionV relativeFrom="paragraph">
                  <wp:posOffset>177800</wp:posOffset>
                </wp:positionV>
                <wp:extent cx="695325" cy="0"/>
                <wp:effectExtent l="9525" t="10160" r="9525" b="8890"/>
                <wp:wrapNone/>
                <wp:docPr id="62" name="Straight Arrow Connector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95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CE8399" id="Straight Arrow Connector 62" o:spid="_x0000_s1026" type="#_x0000_t32" style="position:absolute;margin-left:330.75pt;margin-top:14pt;width:54.75pt;height: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952750</wp:posOffset>
                </wp:positionH>
                <wp:positionV relativeFrom="paragraph">
                  <wp:posOffset>177800</wp:posOffset>
                </wp:positionV>
                <wp:extent cx="762000" cy="0"/>
                <wp:effectExtent l="9525" t="10160" r="9525" b="8890"/>
                <wp:wrapNone/>
                <wp:docPr id="61" name="Straight Arrow Connector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DCF0CF" id="Straight Arrow Connector 61" o:spid="_x0000_s1026" type="#_x0000_t32" style="position:absolute;margin-left:232.5pt;margin-top:14pt;width:60pt;height:0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781050</wp:posOffset>
                </wp:positionH>
                <wp:positionV relativeFrom="paragraph">
                  <wp:posOffset>177800</wp:posOffset>
                </wp:positionV>
                <wp:extent cx="923925" cy="0"/>
                <wp:effectExtent l="9525" t="10160" r="9525" b="8890"/>
                <wp:wrapNone/>
                <wp:docPr id="60" name="Straight Arrow Connector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39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74F2BF" id="Straight Arrow Connector 60" o:spid="_x0000_s1026" type="#_x0000_t32" style="position:absolute;margin-left:61.5pt;margin-top:14pt;width:72.75pt;height: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"/>
            </w:pict>
          </mc:Fallback>
        </mc:AlternateContent>
      </w:r>
    </w:p>
    <w:p w:rsidR="000D003E" w:rsidRDefault="000D003E" w:rsidP="009F7342">
      <w:pPr>
        <w:spacing w:after="0" w:line="24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-304800</wp:posOffset>
                </wp:positionH>
                <wp:positionV relativeFrom="paragraph">
                  <wp:posOffset>163195</wp:posOffset>
                </wp:positionV>
                <wp:extent cx="304800" cy="285750"/>
                <wp:effectExtent l="0" t="635" r="0" b="0"/>
                <wp:wrapNone/>
                <wp:docPr id="59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9" o:spid="_x0000_s1040" type="#_x0000_t202" style="position:absolute;margin-left:-24pt;margin-top:12.85pt;width:24pt;height:22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" stroked="f">
                <v:textbox>
                  <w:txbxContent>
                    <w:p w:rsidR="000D003E" w:rsidRDefault="000D003E" w:rsidP="000D003E">
                      <w:r>
                        <w:t>K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5172075</wp:posOffset>
                </wp:positionH>
                <wp:positionV relativeFrom="paragraph">
                  <wp:posOffset>96520</wp:posOffset>
                </wp:positionV>
                <wp:extent cx="635" cy="257175"/>
                <wp:effectExtent l="9525" t="10160" r="8890" b="8890"/>
                <wp:wrapNone/>
                <wp:docPr id="58" name="Straight Arrow Connector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257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AA4608" id="Straight Arrow Connector 58" o:spid="_x0000_s1026" type="#_x0000_t32" style="position:absolute;margin-left:407.25pt;margin-top:7.6pt;width:.05pt;height:20.25pt;flip: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5172075</wp:posOffset>
                </wp:positionH>
                <wp:positionV relativeFrom="paragraph">
                  <wp:posOffset>96520</wp:posOffset>
                </wp:positionV>
                <wp:extent cx="838200" cy="0"/>
                <wp:effectExtent l="9525" t="10160" r="9525" b="8890"/>
                <wp:wrapNone/>
                <wp:docPr id="57" name="Straight Arrow Connector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E71C8A" id="Straight Arrow Connector 57" o:spid="_x0000_s1026" type="#_x0000_t32" style="position:absolute;margin-left:407.25pt;margin-top:7.6pt;width:66pt;height:0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4486275</wp:posOffset>
                </wp:positionH>
                <wp:positionV relativeFrom="paragraph">
                  <wp:posOffset>96520</wp:posOffset>
                </wp:positionV>
                <wp:extent cx="0" cy="257175"/>
                <wp:effectExtent l="9525" t="10160" r="9525" b="8890"/>
                <wp:wrapNone/>
                <wp:docPr id="56" name="Straight Arrow Connector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B34792" id="Straight Arrow Connector 56" o:spid="_x0000_s1026" type="#_x0000_t32" style="position:absolute;margin-left:353.25pt;margin-top:7.6pt;width:0;height:20.2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571875</wp:posOffset>
                </wp:positionH>
                <wp:positionV relativeFrom="paragraph">
                  <wp:posOffset>96520</wp:posOffset>
                </wp:positionV>
                <wp:extent cx="914400" cy="0"/>
                <wp:effectExtent l="9525" t="10160" r="9525" b="8890"/>
                <wp:wrapNone/>
                <wp:docPr id="55" name="Straight Arrow Connector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3A5D28" id="Straight Arrow Connector 55" o:spid="_x0000_s1026" type="#_x0000_t32" style="position:absolute;margin-left:281.25pt;margin-top:7.6pt;width:1in;height:0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3571875</wp:posOffset>
                </wp:positionH>
                <wp:positionV relativeFrom="paragraph">
                  <wp:posOffset>96520</wp:posOffset>
                </wp:positionV>
                <wp:extent cx="0" cy="257175"/>
                <wp:effectExtent l="9525" t="10160" r="9525" b="8890"/>
                <wp:wrapNone/>
                <wp:docPr id="54" name="Straight Arrow Connector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8A58D1" id="Straight Arrow Connector 54" o:spid="_x0000_s1026" type="#_x0000_t32" style="position:absolute;margin-left:281.25pt;margin-top:7.6pt;width:0;height:20.25pt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2609850</wp:posOffset>
                </wp:positionH>
                <wp:positionV relativeFrom="paragraph">
                  <wp:posOffset>96520</wp:posOffset>
                </wp:positionV>
                <wp:extent cx="0" cy="257175"/>
                <wp:effectExtent l="9525" t="10160" r="9525" b="8890"/>
                <wp:wrapNone/>
                <wp:docPr id="53" name="Straight Arrow Connector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60FD3A" id="Straight Arrow Connector 53" o:spid="_x0000_s1026" type="#_x0000_t32" style="position:absolute;margin-left:205.5pt;margin-top:7.6pt;width:0;height:20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1047750</wp:posOffset>
                </wp:positionH>
                <wp:positionV relativeFrom="paragraph">
                  <wp:posOffset>96520</wp:posOffset>
                </wp:positionV>
                <wp:extent cx="1562100" cy="0"/>
                <wp:effectExtent l="9525" t="10160" r="9525" b="8890"/>
                <wp:wrapNone/>
                <wp:docPr id="52" name="Straight Arrow Connector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21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2770D1" id="Straight Arrow Connector 52" o:spid="_x0000_s1026" type="#_x0000_t32" style="position:absolute;margin-left:82.5pt;margin-top:7.6pt;width:123pt;height: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1047750</wp:posOffset>
                </wp:positionH>
                <wp:positionV relativeFrom="paragraph">
                  <wp:posOffset>96520</wp:posOffset>
                </wp:positionV>
                <wp:extent cx="0" cy="257175"/>
                <wp:effectExtent l="9525" t="10160" r="9525" b="8890"/>
                <wp:wrapNone/>
                <wp:docPr id="51" name="Straight Arrow Connector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16F234" id="Straight Arrow Connector 51" o:spid="_x0000_s1026" type="#_x0000_t32" style="position:absolute;margin-left:82.5pt;margin-top:7.6pt;width:0;height:20.25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"/>
            </w:pict>
          </mc:Fallback>
        </mc:AlternateContent>
      </w:r>
    </w:p>
    <w:p w:rsidR="000D003E" w:rsidRDefault="000D003E" w:rsidP="009F7342">
      <w:pPr>
        <w:spacing w:after="0" w:line="24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486275</wp:posOffset>
                </wp:positionH>
                <wp:positionV relativeFrom="paragraph">
                  <wp:posOffset>167640</wp:posOffset>
                </wp:positionV>
                <wp:extent cx="685800" cy="0"/>
                <wp:effectExtent l="9525" t="10160" r="9525" b="8890"/>
                <wp:wrapNone/>
                <wp:docPr id="50" name="Straight Arrow Connector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81944F" id="Straight Arrow Connector 50" o:spid="_x0000_s1026" type="#_x0000_t32" style="position:absolute;margin-left:353.25pt;margin-top:13.2pt;width:54pt;height:0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2609850</wp:posOffset>
                </wp:positionH>
                <wp:positionV relativeFrom="paragraph">
                  <wp:posOffset>167640</wp:posOffset>
                </wp:positionV>
                <wp:extent cx="962025" cy="0"/>
                <wp:effectExtent l="9525" t="10160" r="9525" b="8890"/>
                <wp:wrapNone/>
                <wp:docPr id="49" name="Straight Arrow Connector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20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90B372" id="Straight Arrow Connector 49" o:spid="_x0000_s1026" type="#_x0000_t32" style="position:absolute;margin-left:205.5pt;margin-top:13.2pt;width:75.75pt;height: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95250</wp:posOffset>
                </wp:positionH>
                <wp:positionV relativeFrom="paragraph">
                  <wp:posOffset>167640</wp:posOffset>
                </wp:positionV>
                <wp:extent cx="952500" cy="0"/>
                <wp:effectExtent l="9525" t="10160" r="9525" b="8890"/>
                <wp:wrapNone/>
                <wp:docPr id="48" name="Straight Arrow Connector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43E12C" id="Straight Arrow Connector 48" o:spid="_x0000_s1026" type="#_x0000_t32" style="position:absolute;margin-left:7.5pt;margin-top:13.2pt;width:75pt;height:0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"/>
            </w:pict>
          </mc:Fallback>
        </mc:AlternateContent>
      </w:r>
    </w:p>
    <w:p w:rsidR="009F7342" w:rsidRDefault="009F7342" w:rsidP="000D003E">
      <w:pPr>
        <w:rPr>
          <w:sz w:val="24"/>
          <w:szCs w:val="24"/>
        </w:rPr>
      </w:pPr>
    </w:p>
    <w:p w:rsidR="000D003E" w:rsidRDefault="009F7342" w:rsidP="006E3FC5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BBAA6F7" wp14:editId="42A43E60">
                <wp:simplePos x="0" y="0"/>
                <wp:positionH relativeFrom="leftMargin">
                  <wp:posOffset>314325</wp:posOffset>
                </wp:positionH>
                <wp:positionV relativeFrom="paragraph">
                  <wp:posOffset>291465</wp:posOffset>
                </wp:positionV>
                <wp:extent cx="257175" cy="266065"/>
                <wp:effectExtent l="0" t="0" r="9525" b="635"/>
                <wp:wrapNone/>
                <wp:docPr id="230" name="Text Box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17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F7342" w:rsidRPr="00961FB6" w:rsidRDefault="006B73BC" w:rsidP="009F7342">
                            <m:oMathPara>
                              <m:oMath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BAA6F7" id="Text Box 230" o:spid="_x0000_s1041" type="#_x0000_t202" style="position:absolute;margin-left:24.75pt;margin-top:22.95pt;width:20.25pt;height:20.95pt;z-index:25172582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" stroked="f">
                <v:textbox>
                  <w:txbxContent>
                    <w:p w:rsidR="009F7342" w:rsidRPr="00961FB6" w:rsidRDefault="006B73BC" w:rsidP="009F7342">
                      <m:oMathPara>
                        <m:oMath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</m:acc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 w:rsidR="000D003E"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5DE4AAD4" wp14:editId="287A61C1">
                <wp:simplePos x="0" y="0"/>
                <wp:positionH relativeFrom="column">
                  <wp:posOffset>-304800</wp:posOffset>
                </wp:positionH>
                <wp:positionV relativeFrom="paragraph">
                  <wp:posOffset>57150</wp:posOffset>
                </wp:positionV>
                <wp:extent cx="304800" cy="238125"/>
                <wp:effectExtent l="0" t="635" r="0" b="0"/>
                <wp:wrapNone/>
                <wp:docPr id="47" name="Text Box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Q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E4AAD4" id="Text Box 47" o:spid="_x0000_s1042" type="#_x0000_t202" style="position:absolute;margin-left:-24pt;margin-top:4.5pt;width:24pt;height:18.7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" stroked="f">
                <v:textbox>
                  <w:txbxContent>
                    <w:p w:rsidR="000D003E" w:rsidRDefault="000D003E" w:rsidP="000D003E">
                      <w:r>
                        <w:t>Q</w:t>
                      </w:r>
                    </w:p>
                  </w:txbxContent>
                </v:textbox>
              </v:shape>
            </w:pict>
          </mc:Fallback>
        </mc:AlternateContent>
      </w:r>
    </w:p>
    <w:p w:rsidR="009F7342" w:rsidRDefault="009F7342" w:rsidP="000D003E">
      <w:pPr>
        <w:rPr>
          <w:sz w:val="24"/>
          <w:szCs w:val="24"/>
        </w:rPr>
      </w:pPr>
    </w:p>
    <w:p w:rsidR="000D003E" w:rsidRPr="00614763" w:rsidRDefault="000D003E" w:rsidP="009F7342">
      <w:pPr>
        <w:pStyle w:val="ListParagraph"/>
        <w:numPr>
          <w:ilvl w:val="0"/>
          <w:numId w:val="3"/>
        </w:numPr>
        <w:spacing w:after="0" w:line="240" w:lineRule="auto"/>
        <w:ind w:left="993" w:hanging="284"/>
        <w:contextualSpacing w:val="0"/>
        <w:rPr>
          <w:sz w:val="24"/>
          <w:szCs w:val="24"/>
        </w:rPr>
      </w:pPr>
      <w:r w:rsidRPr="00614763">
        <w:rPr>
          <w:sz w:val="24"/>
          <w:szCs w:val="24"/>
        </w:rPr>
        <w:t xml:space="preserve">Find Q </w:t>
      </w:r>
      <w:r w:rsidR="009F7342">
        <w:rPr>
          <w:sz w:val="24"/>
          <w:szCs w:val="24"/>
        </w:rPr>
        <w:t xml:space="preserve">and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</m:acc>
      </m:oMath>
      <w:r w:rsidR="009F7342" w:rsidRPr="003577EE">
        <w:rPr>
          <w:sz w:val="24"/>
          <w:szCs w:val="24"/>
        </w:rPr>
        <w:t xml:space="preserve"> </w:t>
      </w:r>
      <w:r w:rsidRPr="00614763">
        <w:rPr>
          <w:sz w:val="24"/>
          <w:szCs w:val="24"/>
        </w:rPr>
        <w:t xml:space="preserve"> for timing diagram for FF </w:t>
      </w:r>
      <w:r>
        <w:rPr>
          <w:sz w:val="24"/>
          <w:szCs w:val="24"/>
        </w:rPr>
        <w:t>D and FF T</w:t>
      </w:r>
      <w:r w:rsidRPr="00614763">
        <w:rPr>
          <w:sz w:val="24"/>
          <w:szCs w:val="24"/>
        </w:rPr>
        <w:t xml:space="preserve"> clock below. Assumed </w:t>
      </w:r>
      <w:proofErr w:type="spellStart"/>
      <w:r w:rsidRPr="00614763">
        <w:rPr>
          <w:sz w:val="24"/>
          <w:szCs w:val="24"/>
        </w:rPr>
        <w:t>Q</w:t>
      </w:r>
      <w:r w:rsidRPr="00614763">
        <w:rPr>
          <w:sz w:val="16"/>
          <w:szCs w:val="16"/>
        </w:rPr>
        <w:t>early</w:t>
      </w:r>
      <w:proofErr w:type="spellEnd"/>
      <w:r w:rsidRPr="00614763">
        <w:rPr>
          <w:sz w:val="24"/>
          <w:szCs w:val="24"/>
        </w:rPr>
        <w:t>= 0</w:t>
      </w:r>
    </w:p>
    <w:p w:rsidR="000D003E" w:rsidRDefault="000D003E" w:rsidP="000D003E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g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166370</wp:posOffset>
                </wp:positionV>
                <wp:extent cx="5905500" cy="332740"/>
                <wp:effectExtent l="9525" t="15875" r="9525" b="13335"/>
                <wp:wrapNone/>
                <wp:docPr id="20" name="Group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5500" cy="332740"/>
                          <a:chOff x="1830" y="5011"/>
                          <a:chExt cx="9300" cy="524"/>
                        </a:xfrm>
                      </wpg:grpSpPr>
                      <wps:wsp>
                        <wps:cNvPr id="21" name="AutoShape 186"/>
                        <wps:cNvCnPr>
                          <a:cxnSpLocks noChangeShapeType="1"/>
                        </wps:cNvCnPr>
                        <wps:spPr bwMode="auto">
                          <a:xfrm flipV="1">
                            <a:off x="4035" y="5085"/>
                            <a:ext cx="15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AutoShape 187"/>
                        <wps:cNvCnPr>
                          <a:cxnSpLocks noChangeShapeType="1"/>
                        </wps:cNvCnPr>
                        <wps:spPr bwMode="auto">
                          <a:xfrm>
                            <a:off x="3315" y="5535"/>
                            <a:ext cx="72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AutoShape 188"/>
                        <wps:cNvCnPr>
                          <a:cxnSpLocks noChangeShapeType="1"/>
                        </wps:cNvCnPr>
                        <wps:spPr bwMode="auto">
                          <a:xfrm>
                            <a:off x="4050" y="5085"/>
                            <a:ext cx="81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189"/>
                        <wps:cNvCnPr>
                          <a:cxnSpLocks noChangeShapeType="1"/>
                        </wps:cNvCnPr>
                        <wps:spPr bwMode="auto">
                          <a:xfrm>
                            <a:off x="4860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190"/>
                        <wps:cNvCnPr>
                          <a:cxnSpLocks noChangeShapeType="1"/>
                        </wps:cNvCnPr>
                        <wps:spPr bwMode="auto">
                          <a:xfrm>
                            <a:off x="5550" y="5085"/>
                            <a:ext cx="76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191"/>
                        <wps:cNvCnPr>
                          <a:cxnSpLocks noChangeShapeType="1"/>
                        </wps:cNvCnPr>
                        <wps:spPr bwMode="auto">
                          <a:xfrm flipV="1">
                            <a:off x="5565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192"/>
                        <wps:cNvCnPr>
                          <a:cxnSpLocks noChangeShapeType="1"/>
                        </wps:cNvCnPr>
                        <wps:spPr bwMode="auto">
                          <a:xfrm>
                            <a:off x="4860" y="5535"/>
                            <a:ext cx="7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193"/>
                        <wps:cNvCnPr>
                          <a:cxnSpLocks noChangeShapeType="1"/>
                        </wps:cNvCnPr>
                        <wps:spPr bwMode="auto">
                          <a:xfrm>
                            <a:off x="6315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194"/>
                        <wps:cNvCnPr>
                          <a:cxnSpLocks noChangeShapeType="1"/>
                        </wps:cNvCnPr>
                        <wps:spPr bwMode="auto">
                          <a:xfrm flipV="1">
                            <a:off x="7050" y="5085"/>
                            <a:ext cx="15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AutoShape 195"/>
                        <wps:cNvCnPr>
                          <a:cxnSpLocks noChangeShapeType="1"/>
                        </wps:cNvCnPr>
                        <wps:spPr bwMode="auto">
                          <a:xfrm>
                            <a:off x="6315" y="5535"/>
                            <a:ext cx="73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AutoShape 196"/>
                        <wps:cNvCnPr>
                          <a:cxnSpLocks noChangeShapeType="1"/>
                        </wps:cNvCnPr>
                        <wps:spPr bwMode="auto">
                          <a:xfrm flipV="1">
                            <a:off x="8505" y="5011"/>
                            <a:ext cx="0" cy="52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AutoShape 197"/>
                        <wps:cNvCnPr>
                          <a:cxnSpLocks noChangeShapeType="1"/>
                        </wps:cNvCnPr>
                        <wps:spPr bwMode="auto">
                          <a:xfrm>
                            <a:off x="7050" y="5086"/>
                            <a:ext cx="7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AutoShape 198"/>
                        <wps:cNvCnPr>
                          <a:cxnSpLocks noChangeShapeType="1"/>
                        </wps:cNvCnPr>
                        <wps:spPr bwMode="auto">
                          <a:xfrm>
                            <a:off x="7755" y="5086"/>
                            <a:ext cx="0" cy="44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AutoShape 199"/>
                        <wps:cNvCnPr>
                          <a:cxnSpLocks noChangeShapeType="1"/>
                        </wps:cNvCnPr>
                        <wps:spPr bwMode="auto">
                          <a:xfrm>
                            <a:off x="7755" y="5535"/>
                            <a:ext cx="75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AutoShape 200"/>
                        <wps:cNvCnPr>
                          <a:cxnSpLocks noChangeShapeType="1"/>
                        </wps:cNvCnPr>
                        <wps:spPr bwMode="auto">
                          <a:xfrm>
                            <a:off x="8505" y="5085"/>
                            <a:ext cx="79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AutoShape 201"/>
                        <wps:cNvCnPr>
                          <a:cxnSpLocks noChangeShapeType="1"/>
                        </wps:cNvCnPr>
                        <wps:spPr bwMode="auto">
                          <a:xfrm>
                            <a:off x="9300" y="5086"/>
                            <a:ext cx="0" cy="44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AutoShape 202"/>
                        <wps:cNvCnPr>
                          <a:cxnSpLocks noChangeShapeType="1"/>
                        </wps:cNvCnPr>
                        <wps:spPr bwMode="auto">
                          <a:xfrm>
                            <a:off x="9300" y="5535"/>
                            <a:ext cx="6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AutoShape 203"/>
                        <wps:cNvCnPr>
                          <a:cxnSpLocks noChangeShapeType="1"/>
                        </wps:cNvCnPr>
                        <wps:spPr bwMode="auto">
                          <a:xfrm flipV="1">
                            <a:off x="9990" y="5086"/>
                            <a:ext cx="0" cy="44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AutoShape 204"/>
                        <wps:cNvCnPr>
                          <a:cxnSpLocks noChangeShapeType="1"/>
                        </wps:cNvCnPr>
                        <wps:spPr bwMode="auto">
                          <a:xfrm>
                            <a:off x="9990" y="5085"/>
                            <a:ext cx="75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AutoShape 205"/>
                        <wps:cNvCnPr>
                          <a:cxnSpLocks noChangeShapeType="1"/>
                        </wps:cNvCnPr>
                        <wps:spPr bwMode="auto">
                          <a:xfrm>
                            <a:off x="10740" y="5085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AutoShape 206"/>
                        <wps:cNvCnPr>
                          <a:cxnSpLocks noChangeShapeType="1"/>
                        </wps:cNvCnPr>
                        <wps:spPr bwMode="auto">
                          <a:xfrm>
                            <a:off x="10740" y="5535"/>
                            <a:ext cx="3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2" name="Group 207"/>
                        <wpg:cNvGrpSpPr>
                          <a:grpSpLocks/>
                        </wpg:cNvGrpSpPr>
                        <wpg:grpSpPr bwMode="auto">
                          <a:xfrm>
                            <a:off x="1830" y="5085"/>
                            <a:ext cx="1485" cy="450"/>
                            <a:chOff x="1830" y="5085"/>
                            <a:chExt cx="1485" cy="450"/>
                          </a:xfrm>
                        </wpg:grpSpPr>
                        <wps:wsp>
                          <wps:cNvPr id="43" name="AutoShape 20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565" y="5085"/>
                              <a:ext cx="0" cy="45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AutoShape 2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50" y="5085"/>
                              <a:ext cx="76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AutoShape 2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15" y="5085"/>
                              <a:ext cx="0" cy="45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AutoShape 2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30" y="5535"/>
                              <a:ext cx="73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AA042E" id="Group 20" o:spid="_x0000_s1026" style="position:absolute;margin-left:12pt;margin-top:13.1pt;width:465pt;height:26.2pt;z-index:251718656" coordorigin="1830,5011" coordsize="9300,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">
                <v:shape id="AutoShape 186" o:spid="_x0000_s1027" type="#_x0000_t32" style="position:absolute;left:4035;top:5085;width:15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">
                  <v:stroke endarrow="block"/>
                </v:shape>
                <v:shape id="AutoShape 187" o:spid="_x0000_s1028" type="#_x0000_t32" style="position:absolute;left:3315;top:5535;width:7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"/>
                <v:shape id="AutoShape 188" o:spid="_x0000_s1029" type="#_x0000_t32" style="position:absolute;left:4050;top:5085;width:81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"/>
                <v:shape id="AutoShape 189" o:spid="_x0000_s1030" type="#_x0000_t32" style="position:absolute;left:4860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"/>
                <v:shape id="AutoShape 190" o:spid="_x0000_s1031" type="#_x0000_t32" style="position:absolute;left:5550;top:5085;width:76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"/>
                <v:shape id="AutoShape 191" o:spid="_x0000_s1032" type="#_x0000_t32" style="position:absolute;left:5565;top:5085;width:0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">
                  <v:stroke endarrow="block"/>
                </v:shape>
                <v:shape id="AutoShape 192" o:spid="_x0000_s1033" type="#_x0000_t32" style="position:absolute;left:4860;top:5535;width:70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"/>
                <v:shape id="AutoShape 193" o:spid="_x0000_s1034" type="#_x0000_t32" style="position:absolute;left:6315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"/>
                <v:shape id="AutoShape 194" o:spid="_x0000_s1035" type="#_x0000_t32" style="position:absolute;left:7050;top:5085;width:15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">
                  <v:stroke endarrow="block"/>
                </v:shape>
                <v:shape id="AutoShape 195" o:spid="_x0000_s1036" type="#_x0000_t32" style="position:absolute;left:6315;top:5535;width:73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"/>
                <v:shape id="AutoShape 196" o:spid="_x0000_s1037" type="#_x0000_t32" style="position:absolute;left:8505;top:5011;width:0;height:52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">
                  <v:stroke endarrow="block"/>
                </v:shape>
                <v:shape id="AutoShape 197" o:spid="_x0000_s1038" type="#_x0000_t32" style="position:absolute;left:7050;top:5086;width:70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"/>
                <v:shape id="AutoShape 198" o:spid="_x0000_s1039" type="#_x0000_t32" style="position:absolute;left:7755;top:5086;width:0;height:44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"/>
                <v:shape id="AutoShape 199" o:spid="_x0000_s1040" type="#_x0000_t32" style="position:absolute;left:7755;top:5535;width:75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"/>
                <v:shape id="AutoShape 200" o:spid="_x0000_s1041" type="#_x0000_t32" style="position:absolute;left:8505;top:5085;width:79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3VF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"/>
                <v:shape id="AutoShape 201" o:spid="_x0000_s1042" type="#_x0000_t32" style="position:absolute;left:9300;top:5086;width:0;height:44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"/>
                <v:shape id="AutoShape 202" o:spid="_x0000_s1043" type="#_x0000_t32" style="position:absolute;left:9300;top:5535;width:6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"/>
                <v:shape id="AutoShape 203" o:spid="_x0000_s1044" type="#_x0000_t32" style="position:absolute;left:9990;top:5086;width:0;height:44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">
                  <v:stroke endarrow="block"/>
                </v:shape>
                <v:shape id="AutoShape 204" o:spid="_x0000_s1045" type="#_x0000_t32" style="position:absolute;left:9990;top:5085;width:75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"/>
                <v:shape id="AutoShape 205" o:spid="_x0000_s1046" type="#_x0000_t32" style="position:absolute;left:10740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"/>
                <v:shape id="AutoShape 206" o:spid="_x0000_s1047" type="#_x0000_t32" style="position:absolute;left:10740;top:5535;width:3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"/>
                <v:group id="Group 207" o:spid="_x0000_s1048" style="position:absolute;left:1830;top:5085;width:1485;height:450" coordorigin="1830,5085" coordsize="148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    <v:shape id="AutoShape 208" o:spid="_x0000_s1049" type="#_x0000_t32" style="position:absolute;left:2565;top:5085;width:0;height:45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">
                    <v:stroke endarrow="block"/>
                  </v:shape>
                  <v:shape id="AutoShape 209" o:spid="_x0000_s1050" type="#_x0000_t32" style="position:absolute;left:2550;top:5085;width:76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"/>
                  <v:shape id="AutoShape 210" o:spid="_x0000_s1051" type="#_x0000_t32" style="position:absolute;left:3315;top:5085;width:0;height:4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"/>
                  <v:shape id="AutoShape 211" o:spid="_x0000_s1052" type="#_x0000_t32" style="position:absolute;left:1830;top:5535;width:73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"/>
                </v:group>
              </v:group>
            </w:pict>
          </mc:Fallback>
        </mc:AlternateContent>
      </w:r>
    </w:p>
    <w:p w:rsidR="000D003E" w:rsidRDefault="000D003E" w:rsidP="000D003E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-495300</wp:posOffset>
                </wp:positionH>
                <wp:positionV relativeFrom="paragraph">
                  <wp:posOffset>84455</wp:posOffset>
                </wp:positionV>
                <wp:extent cx="495300" cy="228600"/>
                <wp:effectExtent l="0" t="0" r="0" b="3810"/>
                <wp:wrapNone/>
                <wp:docPr id="19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Pr="00154100" w:rsidRDefault="000D003E" w:rsidP="000D003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154100">
                              <w:rPr>
                                <w:sz w:val="16"/>
                                <w:szCs w:val="16"/>
                              </w:rPr>
                              <w:t>CL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43" type="#_x0000_t202" style="position:absolute;left:0;text-align:left;margin-left:-39pt;margin-top:6.65pt;width:39pt;height:18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" stroked="f">
                <v:textbox>
                  <w:txbxContent>
                    <w:p w:rsidR="000D003E" w:rsidRPr="00154100" w:rsidRDefault="000D003E" w:rsidP="000D003E">
                      <w:pPr>
                        <w:rPr>
                          <w:sz w:val="16"/>
                          <w:szCs w:val="16"/>
                        </w:rPr>
                      </w:pPr>
                      <w:r w:rsidRPr="00154100">
                        <w:rPr>
                          <w:sz w:val="16"/>
                          <w:szCs w:val="16"/>
                        </w:rPr>
                        <w:t>CLK</w:t>
                      </w:r>
                    </w:p>
                  </w:txbxContent>
                </v:textbox>
              </v:shape>
            </w:pict>
          </mc:Fallback>
        </mc:AlternateContent>
      </w:r>
    </w:p>
    <w:p w:rsidR="000D003E" w:rsidRDefault="000D003E" w:rsidP="000D003E">
      <w:pPr>
        <w:pStyle w:val="ListParagraph"/>
        <w:ind w:left="1440"/>
        <w:rPr>
          <w:sz w:val="24"/>
          <w:szCs w:val="24"/>
        </w:rPr>
      </w:pPr>
    </w:p>
    <w:p w:rsidR="000D003E" w:rsidRDefault="000D003E" w:rsidP="000D003E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4257675</wp:posOffset>
                </wp:positionH>
                <wp:positionV relativeFrom="paragraph">
                  <wp:posOffset>138430</wp:posOffset>
                </wp:positionV>
                <wp:extent cx="0" cy="266700"/>
                <wp:effectExtent l="9525" t="10160" r="9525" b="8890"/>
                <wp:wrapNone/>
                <wp:docPr id="18" name="Straight Arrow Connector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1CC880" id="Straight Arrow Connector 18" o:spid="_x0000_s1026" type="#_x0000_t32" style="position:absolute;margin-left:335.25pt;margin-top:10.9pt;width:0;height:21pt;flip: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304925</wp:posOffset>
                </wp:positionH>
                <wp:positionV relativeFrom="paragraph">
                  <wp:posOffset>140970</wp:posOffset>
                </wp:positionV>
                <wp:extent cx="0" cy="266700"/>
                <wp:effectExtent l="9525" t="12700" r="9525" b="6350"/>
                <wp:wrapNone/>
                <wp:docPr id="17" name="Straight Arrow Connector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5F4CF3" id="Straight Arrow Connector 17" o:spid="_x0000_s1026" type="#_x0000_t32" style="position:absolute;margin-left:102.75pt;margin-top:11.1pt;width:0;height:21pt;flip:y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"/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g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104775</wp:posOffset>
                </wp:positionH>
                <wp:positionV relativeFrom="paragraph">
                  <wp:posOffset>140970</wp:posOffset>
                </wp:positionV>
                <wp:extent cx="5905500" cy="266700"/>
                <wp:effectExtent l="9525" t="12700" r="9525" b="6350"/>
                <wp:wrapNone/>
                <wp:docPr id="3" name="Group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5500" cy="266700"/>
                          <a:chOff x="1515" y="12690"/>
                          <a:chExt cx="9300" cy="420"/>
                        </a:xfrm>
                      </wpg:grpSpPr>
                      <wps:wsp>
                        <wps:cNvPr id="4" name="AutoShape 215"/>
                        <wps:cNvCnPr>
                          <a:cxnSpLocks noChangeShapeType="1"/>
                        </wps:cNvCnPr>
                        <wps:spPr bwMode="auto">
                          <a:xfrm>
                            <a:off x="1515" y="12690"/>
                            <a:ext cx="148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AutoShape 216"/>
                        <wps:cNvCnPr>
                          <a:cxnSpLocks noChangeShapeType="1"/>
                        </wps:cNvCnPr>
                        <wps:spPr bwMode="auto">
                          <a:xfrm>
                            <a:off x="3000" y="12690"/>
                            <a:ext cx="0" cy="4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AutoShape 217"/>
                        <wps:cNvCnPr>
                          <a:cxnSpLocks noChangeShapeType="1"/>
                        </wps:cNvCnPr>
                        <wps:spPr bwMode="auto">
                          <a:xfrm>
                            <a:off x="3000" y="13110"/>
                            <a:ext cx="4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AutoShape 218"/>
                        <wps:cNvCnPr>
                          <a:cxnSpLocks noChangeShapeType="1"/>
                        </wps:cNvCnPr>
                        <wps:spPr bwMode="auto">
                          <a:xfrm>
                            <a:off x="3405" y="12690"/>
                            <a:ext cx="163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AutoShape 219"/>
                        <wps:cNvCnPr>
                          <a:cxnSpLocks noChangeShapeType="1"/>
                        </wps:cNvCnPr>
                        <wps:spPr bwMode="auto">
                          <a:xfrm>
                            <a:off x="5040" y="12690"/>
                            <a:ext cx="0" cy="4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AutoShape 220"/>
                        <wps:cNvCnPr>
                          <a:cxnSpLocks noChangeShapeType="1"/>
                        </wps:cNvCnPr>
                        <wps:spPr bwMode="auto">
                          <a:xfrm>
                            <a:off x="5040" y="13110"/>
                            <a:ext cx="138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221"/>
                        <wps:cNvCnPr>
                          <a:cxnSpLocks noChangeShapeType="1"/>
                        </wps:cNvCnPr>
                        <wps:spPr bwMode="auto">
                          <a:xfrm flipV="1">
                            <a:off x="6420" y="12690"/>
                            <a:ext cx="0" cy="4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AutoShape 222"/>
                        <wps:cNvCnPr>
                          <a:cxnSpLocks noChangeShapeType="1"/>
                        </wps:cNvCnPr>
                        <wps:spPr bwMode="auto">
                          <a:xfrm>
                            <a:off x="6420" y="12690"/>
                            <a:ext cx="63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223"/>
                        <wps:cNvCnPr>
                          <a:cxnSpLocks noChangeShapeType="1"/>
                        </wps:cNvCnPr>
                        <wps:spPr bwMode="auto">
                          <a:xfrm>
                            <a:off x="7050" y="12690"/>
                            <a:ext cx="15" cy="4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utoShape 224"/>
                        <wps:cNvCnPr>
                          <a:cxnSpLocks noChangeShapeType="1"/>
                        </wps:cNvCnPr>
                        <wps:spPr bwMode="auto">
                          <a:xfrm>
                            <a:off x="7065" y="13110"/>
                            <a:ext cx="9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AutoShape 225"/>
                        <wps:cNvCnPr>
                          <a:cxnSpLocks noChangeShapeType="1"/>
                        </wps:cNvCnPr>
                        <wps:spPr bwMode="auto">
                          <a:xfrm>
                            <a:off x="8055" y="12690"/>
                            <a:ext cx="144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AutoShape 226"/>
                        <wps:cNvCnPr>
                          <a:cxnSpLocks noChangeShapeType="1"/>
                        </wps:cNvCnPr>
                        <wps:spPr bwMode="auto">
                          <a:xfrm>
                            <a:off x="9495" y="12690"/>
                            <a:ext cx="0" cy="4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AutoShape 227"/>
                        <wps:cNvCnPr>
                          <a:cxnSpLocks noChangeShapeType="1"/>
                        </wps:cNvCnPr>
                        <wps:spPr bwMode="auto">
                          <a:xfrm>
                            <a:off x="9495" y="13110"/>
                            <a:ext cx="132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542CEC" id="Group 3" o:spid="_x0000_s1026" style="position:absolute;margin-left:8.25pt;margin-top:11.1pt;width:465pt;height:21pt;z-index:251721728" coordorigin="1515,12690" coordsize="9300,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">
                <v:shape id="AutoShape 215" o:spid="_x0000_s1027" type="#_x0000_t32" style="position:absolute;left:1515;top:12690;width:148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"/>
                <v:shape id="AutoShape 216" o:spid="_x0000_s1028" type="#_x0000_t32" style="position:absolute;left:3000;top:12690;width:0;height:4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"/>
                <v:shape id="AutoShape 217" o:spid="_x0000_s1029" type="#_x0000_t32" style="position:absolute;left:3000;top:13110;width:40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"/>
                <v:shape id="AutoShape 218" o:spid="_x0000_s1030" type="#_x0000_t32" style="position:absolute;left:3405;top:12690;width:163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"/>
                <v:shape id="AutoShape 219" o:spid="_x0000_s1031" type="#_x0000_t32" style="position:absolute;left:5040;top:12690;width:0;height:4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"/>
                <v:shape id="AutoShape 220" o:spid="_x0000_s1032" type="#_x0000_t32" style="position:absolute;left:5040;top:13110;width:138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"/>
                <v:shape id="AutoShape 221" o:spid="_x0000_s1033" type="#_x0000_t32" style="position:absolute;left:6420;top:12690;width:0;height:42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"/>
                <v:shape id="AutoShape 222" o:spid="_x0000_s1034" type="#_x0000_t32" style="position:absolute;left:6420;top:12690;width:6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"/>
                <v:shape id="AutoShape 223" o:spid="_x0000_s1035" type="#_x0000_t32" style="position:absolute;left:7050;top:12690;width:15;height:4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"/>
                <v:shape id="AutoShape 224" o:spid="_x0000_s1036" type="#_x0000_t32" style="position:absolute;left:7065;top:13110;width:9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"/>
                <v:shape id="AutoShape 225" o:spid="_x0000_s1037" type="#_x0000_t32" style="position:absolute;left:8055;top:12690;width:144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"/>
                <v:shape id="AutoShape 226" o:spid="_x0000_s1038" type="#_x0000_t32" style="position:absolute;left:9495;top:12690;width:0;height:4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"/>
                <v:shape id="AutoShape 227" o:spid="_x0000_s1039" type="#_x0000_t32" style="position:absolute;left:9495;top:13110;width:13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"/>
              </v:group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-419100</wp:posOffset>
                </wp:positionH>
                <wp:positionV relativeFrom="paragraph">
                  <wp:posOffset>8890</wp:posOffset>
                </wp:positionV>
                <wp:extent cx="352425" cy="266700"/>
                <wp:effectExtent l="0" t="4445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03E" w:rsidRDefault="000D003E" w:rsidP="000D003E">
                            <w: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" o:spid="_x0000_s1044" type="#_x0000_t202" style="position:absolute;left:0;text-align:left;margin-left:-33pt;margin-top:.7pt;width:27.75pt;height:21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8RBEhgIAABYFAAAOAAAAZHJzL2Uyb0RvYy54bWysVNuO2yAQfa/Uf0C8Z32pc7EVZ7WXpqq0&#10;vUi7/QACOEbFQIHE3q767x1wkq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" stroked="f">
                <v:textbox>
                  <w:txbxContent>
                    <w:p w:rsidR="000D003E" w:rsidRDefault="000D003E" w:rsidP="000D003E">
                      <w: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</w:p>
    <w:p w:rsidR="000D003E" w:rsidRDefault="000D003E" w:rsidP="000D003E">
      <w:pPr>
        <w:pStyle w:val="ListParagraph"/>
        <w:ind w:left="1440"/>
        <w:rPr>
          <w:sz w:val="24"/>
          <w:szCs w:val="24"/>
        </w:rPr>
      </w:pPr>
    </w:p>
    <w:p w:rsidR="009F7342" w:rsidRDefault="009F7342" w:rsidP="006E3FC5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CBD5F10" wp14:editId="57F4A474">
                <wp:simplePos x="0" y="0"/>
                <wp:positionH relativeFrom="leftMargin">
                  <wp:align>right</wp:align>
                </wp:positionH>
                <wp:positionV relativeFrom="paragraph">
                  <wp:posOffset>304800</wp:posOffset>
                </wp:positionV>
                <wp:extent cx="285750" cy="266065"/>
                <wp:effectExtent l="0" t="0" r="0" b="635"/>
                <wp:wrapNone/>
                <wp:docPr id="231" name="Text Box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F7342" w:rsidRPr="00961FB6" w:rsidRDefault="006B73BC" w:rsidP="009F7342">
                            <m:oMathPara>
                              <m:oMath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</w:rPr>
                                      <m:t>Q</m:t>
                                    </m:r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BD5F10" id="Text Box 231" o:spid="_x0000_s1045" type="#_x0000_t202" style="position:absolute;margin-left:-28.7pt;margin-top:24pt;width:22.5pt;height:20.95pt;z-index:251727872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" stroked="f">
                <v:textbox>
                  <w:txbxContent>
                    <w:p w:rsidR="009F7342" w:rsidRPr="00961FB6" w:rsidRDefault="006B73BC" w:rsidP="009F7342">
                      <m:oMathPara>
                        <m:oMath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Q</m:t>
                              </m:r>
                            </m:e>
                          </m:acc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24"/>
          <w:szCs w:val="24"/>
          <w:lang w:val="en-MY" w:eastAsia="en-MY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F55E675" wp14:editId="7D76FB0E">
                <wp:simplePos x="0" y="0"/>
                <wp:positionH relativeFrom="column">
                  <wp:posOffset>-304800</wp:posOffset>
                </wp:positionH>
                <wp:positionV relativeFrom="paragraph">
                  <wp:posOffset>57150</wp:posOffset>
                </wp:positionV>
                <wp:extent cx="304800" cy="238125"/>
                <wp:effectExtent l="0" t="635" r="0" b="0"/>
                <wp:wrapNone/>
                <wp:docPr id="232" name="Text Box 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F7342" w:rsidRDefault="009F7342" w:rsidP="009F7342">
                            <w:r>
                              <w:t>Q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55E675" id="Text Box 232" o:spid="_x0000_s1046" type="#_x0000_t202" style="position:absolute;margin-left:-24pt;margin-top:4.5pt;width:24pt;height:18.7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" stroked="f">
                <v:textbox>
                  <w:txbxContent>
                    <w:p w:rsidR="009F7342" w:rsidRDefault="009F7342" w:rsidP="009F7342">
                      <w:r>
                        <w:t>Q</w:t>
                      </w:r>
                    </w:p>
                  </w:txbxContent>
                </v:textbox>
              </v:shape>
            </w:pict>
          </mc:Fallback>
        </mc:AlternateContent>
      </w:r>
    </w:p>
    <w:p w:rsidR="00D44302" w:rsidRDefault="00D44302" w:rsidP="000D003E"/>
    <w:p w:rsidR="00691561" w:rsidRDefault="00691561" w:rsidP="000D003E"/>
    <w:p w:rsidR="00691561" w:rsidRPr="00691561" w:rsidRDefault="00691561" w:rsidP="00691561">
      <w:pPr>
        <w:widowControl w:val="0"/>
        <w:autoSpaceDE w:val="0"/>
        <w:autoSpaceDN w:val="0"/>
        <w:adjustRightInd w:val="0"/>
        <w:spacing w:after="0" w:line="239" w:lineRule="auto"/>
        <w:rPr>
          <w:rFonts w:ascii="Arial" w:hAnsi="Arial" w:cs="Arial"/>
          <w:b/>
        </w:rPr>
      </w:pPr>
      <w:r>
        <w:rPr>
          <w:rFonts w:ascii="Arial" w:hAnsi="Arial" w:cs="Arial"/>
          <w:b/>
          <w:u w:val="single"/>
        </w:rPr>
        <w:lastRenderedPageBreak/>
        <w:t xml:space="preserve">PART </w:t>
      </w:r>
      <w:r>
        <w:rPr>
          <w:rFonts w:ascii="Arial" w:hAnsi="Arial" w:cs="Arial"/>
          <w:b/>
          <w:u w:val="single"/>
        </w:rPr>
        <w:t>B</w:t>
      </w:r>
    </w:p>
    <w:p w:rsidR="00691561" w:rsidRPr="00691561" w:rsidRDefault="00691561" w:rsidP="00691561">
      <w:pPr>
        <w:spacing w:before="29"/>
        <w:ind w:left="12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1     </w:t>
      </w:r>
      <w:r>
        <w:rPr>
          <w:rFonts w:ascii="Arial" w:eastAsia="Arial" w:hAnsi="Arial" w:cs="Arial"/>
          <w:sz w:val="24"/>
          <w:szCs w:val="24"/>
        </w:rPr>
        <w:t>Define flop-flop and list out 3 of its usage.</w:t>
      </w:r>
    </w:p>
    <w:p w:rsidR="00691561" w:rsidRPr="00691561" w:rsidRDefault="00691561" w:rsidP="00691561">
      <w:pPr>
        <w:ind w:left="842" w:right="60" w:hanging="7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2     Sketch SR flip-flop using </w:t>
      </w:r>
      <w:r>
        <w:rPr>
          <w:rFonts w:ascii="Arial" w:eastAsia="Arial" w:hAnsi="Arial" w:cs="Arial"/>
          <w:i/>
          <w:sz w:val="24"/>
          <w:szCs w:val="24"/>
        </w:rPr>
        <w:t xml:space="preserve">NAND </w:t>
      </w:r>
      <w:r>
        <w:rPr>
          <w:rFonts w:ascii="Arial" w:eastAsia="Arial" w:hAnsi="Arial" w:cs="Arial"/>
          <w:sz w:val="24"/>
          <w:szCs w:val="24"/>
        </w:rPr>
        <w:t xml:space="preserve">and </w:t>
      </w:r>
      <w:r>
        <w:rPr>
          <w:rFonts w:ascii="Arial" w:eastAsia="Arial" w:hAnsi="Arial" w:cs="Arial"/>
          <w:i/>
          <w:sz w:val="24"/>
          <w:szCs w:val="24"/>
        </w:rPr>
        <w:t>NOR</w:t>
      </w:r>
      <w:r w:rsidRPr="00812CBD">
        <w:rPr>
          <w:rFonts w:ascii="Arial" w:eastAsia="Arial" w:hAnsi="Arial" w:cs="Arial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gate. Provide truth table for each circuit</w:t>
      </w:r>
    </w:p>
    <w:p w:rsidR="00691561" w:rsidRPr="00691561" w:rsidRDefault="00691561" w:rsidP="00691561">
      <w:pPr>
        <w:ind w:left="12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3     State two differences between both flip-flop in question 2.</w:t>
      </w:r>
    </w:p>
    <w:p w:rsidR="00691561" w:rsidRPr="00691561" w:rsidRDefault="00691561" w:rsidP="00691561">
      <w:pPr>
        <w:ind w:left="12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4     Sketch the output waveform if given the input as the following figure: </w:t>
      </w:r>
    </w:p>
    <w:p w:rsidR="00691561" w:rsidRPr="00691561" w:rsidRDefault="00691561" w:rsidP="00691561">
      <w:pPr>
        <w:ind w:left="12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position w:val="-1"/>
          <w:sz w:val="24"/>
          <w:szCs w:val="24"/>
        </w:rPr>
        <w:t xml:space="preserve">        </w:t>
      </w:r>
      <w:proofErr w:type="spellStart"/>
      <w:r>
        <w:rPr>
          <w:rFonts w:ascii="Arial" w:eastAsia="Arial" w:hAnsi="Arial" w:cs="Arial"/>
          <w:position w:val="-1"/>
          <w:sz w:val="24"/>
          <w:szCs w:val="24"/>
        </w:rPr>
        <w:t>Anssume</w:t>
      </w:r>
      <w:proofErr w:type="spellEnd"/>
      <w:r>
        <w:rPr>
          <w:rFonts w:ascii="Arial" w:eastAsia="Arial" w:hAnsi="Arial" w:cs="Arial"/>
          <w:position w:val="-1"/>
          <w:sz w:val="24"/>
          <w:szCs w:val="24"/>
        </w:rPr>
        <w:t xml:space="preserve"> </w:t>
      </w:r>
      <w:proofErr w:type="gramStart"/>
      <w:r>
        <w:rPr>
          <w:rFonts w:ascii="Arial" w:eastAsia="Arial" w:hAnsi="Arial" w:cs="Arial"/>
          <w:position w:val="-1"/>
          <w:sz w:val="24"/>
          <w:szCs w:val="24"/>
        </w:rPr>
        <w:t>Q</w:t>
      </w:r>
      <w:r>
        <w:rPr>
          <w:rFonts w:ascii="Arial" w:eastAsia="Arial" w:hAnsi="Arial" w:cs="Arial"/>
          <w:position w:val="-3"/>
          <w:sz w:val="14"/>
          <w:szCs w:val="14"/>
        </w:rPr>
        <w:t xml:space="preserve">initial  </w:t>
      </w:r>
      <w:r>
        <w:rPr>
          <w:rFonts w:ascii="Arial" w:eastAsia="Arial" w:hAnsi="Arial" w:cs="Arial"/>
          <w:position w:val="-1"/>
          <w:sz w:val="24"/>
          <w:szCs w:val="24"/>
        </w:rPr>
        <w:t>=</w:t>
      </w:r>
      <w:proofErr w:type="gramEnd"/>
      <w:r>
        <w:rPr>
          <w:rFonts w:ascii="Arial" w:eastAsia="Arial" w:hAnsi="Arial" w:cs="Arial"/>
          <w:position w:val="-1"/>
          <w:sz w:val="24"/>
          <w:szCs w:val="24"/>
        </w:rPr>
        <w:t xml:space="preserve"> ‘1’.</w:t>
      </w:r>
    </w:p>
    <w:p w:rsidR="00691561" w:rsidRDefault="00691561" w:rsidP="00691561">
      <w:pPr>
        <w:spacing w:line="200" w:lineRule="exact"/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6BCA0598" wp14:editId="40458491">
                <wp:simplePos x="0" y="0"/>
                <wp:positionH relativeFrom="column">
                  <wp:posOffset>1255395</wp:posOffset>
                </wp:positionH>
                <wp:positionV relativeFrom="paragraph">
                  <wp:posOffset>104140</wp:posOffset>
                </wp:positionV>
                <wp:extent cx="5001260" cy="265430"/>
                <wp:effectExtent l="0" t="0" r="8890" b="20320"/>
                <wp:wrapNone/>
                <wp:docPr id="1" name="Group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01260" cy="265430"/>
                          <a:chOff x="0" y="0"/>
                          <a:chExt cx="5001260" cy="265430"/>
                        </a:xfrm>
                      </wpg:grpSpPr>
                      <wpg:grpSp>
                        <wpg:cNvPr id="233" name="Group 233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001260" cy="265430"/>
                            <a:chOff x="2971" y="-39"/>
                            <a:chExt cx="7876" cy="418"/>
                          </a:xfrm>
                        </wpg:grpSpPr>
                        <wps:wsp>
                          <wps:cNvPr id="234" name="Freeform 48"/>
                          <wps:cNvSpPr>
                            <a:spLocks/>
                          </wps:cNvSpPr>
                          <wps:spPr bwMode="auto">
                            <a:xfrm>
                              <a:off x="3662" y="-32"/>
                              <a:ext cx="706" cy="0"/>
                            </a:xfrm>
                            <a:custGeom>
                              <a:avLst/>
                              <a:gdLst>
                                <a:gd name="T0" fmla="+- 0 3662 3662"/>
                                <a:gd name="T1" fmla="*/ T0 w 706"/>
                                <a:gd name="T2" fmla="+- 0 4368 3662"/>
                                <a:gd name="T3" fmla="*/ T2 w 70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06">
                                  <a:moveTo>
                                    <a:pt x="0" y="0"/>
                                  </a:moveTo>
                                  <a:lnTo>
                                    <a:pt x="706" y="0"/>
                                  </a:lnTo>
                                </a:path>
                              </a:pathLst>
                            </a:custGeom>
                            <a:noFill/>
                            <a:ln w="889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5" name="Freeform 49"/>
                          <wps:cNvSpPr>
                            <a:spLocks/>
                          </wps:cNvSpPr>
                          <wps:spPr bwMode="auto">
                            <a:xfrm>
                              <a:off x="2980" y="370"/>
                              <a:ext cx="698" cy="0"/>
                            </a:xfrm>
                            <a:custGeom>
                              <a:avLst/>
                              <a:gdLst>
                                <a:gd name="T0" fmla="+- 0 2980 2980"/>
                                <a:gd name="T1" fmla="*/ T0 w 698"/>
                                <a:gd name="T2" fmla="+- 0 3678 2980"/>
                                <a:gd name="T3" fmla="*/ T2 w 69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98">
                                  <a:moveTo>
                                    <a:pt x="0" y="0"/>
                                  </a:moveTo>
                                  <a:lnTo>
                                    <a:pt x="698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6" name="Freeform 50"/>
                          <wps:cNvSpPr>
                            <a:spLocks/>
                          </wps:cNvSpPr>
                          <wps:spPr bwMode="auto">
                            <a:xfrm>
                              <a:off x="3664" y="-38"/>
                              <a:ext cx="14" cy="416"/>
                            </a:xfrm>
                            <a:custGeom>
                              <a:avLst/>
                              <a:gdLst>
                                <a:gd name="T0" fmla="+- 0 3670 3664"/>
                                <a:gd name="T1" fmla="*/ T0 w 14"/>
                                <a:gd name="T2" fmla="+- 0 -32 -38"/>
                                <a:gd name="T3" fmla="*/ -32 h 416"/>
                                <a:gd name="T4" fmla="+- 0 3664 3664"/>
                                <a:gd name="T5" fmla="*/ T4 w 14"/>
                                <a:gd name="T6" fmla="+- 0 -38 -38"/>
                                <a:gd name="T7" fmla="*/ -38 h 416"/>
                                <a:gd name="T8" fmla="+- 0 3664 3664"/>
                                <a:gd name="T9" fmla="*/ T8 w 14"/>
                                <a:gd name="T10" fmla="+- 0 362 -38"/>
                                <a:gd name="T11" fmla="*/ 362 h 416"/>
                                <a:gd name="T12" fmla="+- 0 3670 3664"/>
                                <a:gd name="T13" fmla="*/ T12 w 14"/>
                                <a:gd name="T14" fmla="+- 0 370 -38"/>
                                <a:gd name="T15" fmla="*/ 370 h 416"/>
                                <a:gd name="T16" fmla="+- 0 3678 3664"/>
                                <a:gd name="T17" fmla="*/ T16 w 14"/>
                                <a:gd name="T18" fmla="+- 0 378 -38"/>
                                <a:gd name="T19" fmla="*/ 378 h 416"/>
                                <a:gd name="T20" fmla="+- 0 3678 3664"/>
                                <a:gd name="T21" fmla="*/ T20 w 14"/>
                                <a:gd name="T22" fmla="+- 0 -28 -38"/>
                                <a:gd name="T23" fmla="*/ -28 h 416"/>
                                <a:gd name="T24" fmla="+- 0 3670 3664"/>
                                <a:gd name="T25" fmla="*/ T24 w 14"/>
                                <a:gd name="T26" fmla="+- 0 -32 -38"/>
                                <a:gd name="T27" fmla="*/ -32 h 4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416">
                                  <a:moveTo>
                                    <a:pt x="6" y="6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400"/>
                                  </a:lnTo>
                                  <a:lnTo>
                                    <a:pt x="6" y="408"/>
                                  </a:lnTo>
                                  <a:lnTo>
                                    <a:pt x="14" y="416"/>
                                  </a:lnTo>
                                  <a:lnTo>
                                    <a:pt x="14" y="10"/>
                                  </a:lnTo>
                                  <a:lnTo>
                                    <a:pt x="6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7" name="Freeform 51"/>
                          <wps:cNvSpPr>
                            <a:spLocks/>
                          </wps:cNvSpPr>
                          <wps:spPr bwMode="auto">
                            <a:xfrm>
                              <a:off x="4354" y="370"/>
                              <a:ext cx="704" cy="0"/>
                            </a:xfrm>
                            <a:custGeom>
                              <a:avLst/>
                              <a:gdLst>
                                <a:gd name="T0" fmla="+- 0 4354 4354"/>
                                <a:gd name="T1" fmla="*/ T0 w 704"/>
                                <a:gd name="T2" fmla="+- 0 5058 4354"/>
                                <a:gd name="T3" fmla="*/ T2 w 70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04">
                                  <a:moveTo>
                                    <a:pt x="0" y="0"/>
                                  </a:moveTo>
                                  <a:lnTo>
                                    <a:pt x="704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8" name="Freeform 52"/>
                          <wps:cNvSpPr>
                            <a:spLocks/>
                          </wps:cNvSpPr>
                          <wps:spPr bwMode="auto">
                            <a:xfrm>
                              <a:off x="4354" y="-38"/>
                              <a:ext cx="14" cy="416"/>
                            </a:xfrm>
                            <a:custGeom>
                              <a:avLst/>
                              <a:gdLst>
                                <a:gd name="T0" fmla="+- 0 4360 4354"/>
                                <a:gd name="T1" fmla="*/ T0 w 14"/>
                                <a:gd name="T2" fmla="+- 0 -32 -38"/>
                                <a:gd name="T3" fmla="*/ -32 h 416"/>
                                <a:gd name="T4" fmla="+- 0 4354 4354"/>
                                <a:gd name="T5" fmla="*/ T4 w 14"/>
                                <a:gd name="T6" fmla="+- 0 -28 -38"/>
                                <a:gd name="T7" fmla="*/ -28 h 416"/>
                                <a:gd name="T8" fmla="+- 0 4354 4354"/>
                                <a:gd name="T9" fmla="*/ T8 w 14"/>
                                <a:gd name="T10" fmla="+- 0 378 -38"/>
                                <a:gd name="T11" fmla="*/ 378 h 416"/>
                                <a:gd name="T12" fmla="+- 0 4360 4354"/>
                                <a:gd name="T13" fmla="*/ T12 w 14"/>
                                <a:gd name="T14" fmla="+- 0 370 -38"/>
                                <a:gd name="T15" fmla="*/ 370 h 416"/>
                                <a:gd name="T16" fmla="+- 0 4368 4354"/>
                                <a:gd name="T17" fmla="*/ T16 w 14"/>
                                <a:gd name="T18" fmla="+- 0 362 -38"/>
                                <a:gd name="T19" fmla="*/ 362 h 416"/>
                                <a:gd name="T20" fmla="+- 0 4368 4354"/>
                                <a:gd name="T21" fmla="*/ T20 w 14"/>
                                <a:gd name="T22" fmla="+- 0 -38 -38"/>
                                <a:gd name="T23" fmla="*/ -38 h 416"/>
                                <a:gd name="T24" fmla="+- 0 4360 4354"/>
                                <a:gd name="T25" fmla="*/ T24 w 14"/>
                                <a:gd name="T26" fmla="+- 0 -32 -38"/>
                                <a:gd name="T27" fmla="*/ -32 h 4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416">
                                  <a:moveTo>
                                    <a:pt x="6" y="6"/>
                                  </a:moveTo>
                                  <a:lnTo>
                                    <a:pt x="0" y="10"/>
                                  </a:lnTo>
                                  <a:lnTo>
                                    <a:pt x="0" y="416"/>
                                  </a:lnTo>
                                  <a:lnTo>
                                    <a:pt x="6" y="408"/>
                                  </a:lnTo>
                                  <a:lnTo>
                                    <a:pt x="14" y="40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9" name="Freeform 53"/>
                          <wps:cNvSpPr>
                            <a:spLocks/>
                          </wps:cNvSpPr>
                          <wps:spPr bwMode="auto">
                            <a:xfrm>
                              <a:off x="5048" y="-32"/>
                              <a:ext cx="700" cy="0"/>
                            </a:xfrm>
                            <a:custGeom>
                              <a:avLst/>
                              <a:gdLst>
                                <a:gd name="T0" fmla="+- 0 5048 5048"/>
                                <a:gd name="T1" fmla="*/ T0 w 700"/>
                                <a:gd name="T2" fmla="+- 0 5748 5048"/>
                                <a:gd name="T3" fmla="*/ T2 w 70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00">
                                  <a:moveTo>
                                    <a:pt x="0" y="0"/>
                                  </a:moveTo>
                                  <a:lnTo>
                                    <a:pt x="700" y="0"/>
                                  </a:lnTo>
                                </a:path>
                              </a:pathLst>
                            </a:custGeom>
                            <a:noFill/>
                            <a:ln w="889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0" name="Freeform 54"/>
                          <wps:cNvSpPr>
                            <a:spLocks/>
                          </wps:cNvSpPr>
                          <wps:spPr bwMode="auto">
                            <a:xfrm>
                              <a:off x="5048" y="-38"/>
                              <a:ext cx="10" cy="416"/>
                            </a:xfrm>
                            <a:custGeom>
                              <a:avLst/>
                              <a:gdLst>
                                <a:gd name="T0" fmla="+- 0 5052 5048"/>
                                <a:gd name="T1" fmla="*/ T0 w 10"/>
                                <a:gd name="T2" fmla="+- 0 -32 -38"/>
                                <a:gd name="T3" fmla="*/ -32 h 416"/>
                                <a:gd name="T4" fmla="+- 0 5048 5048"/>
                                <a:gd name="T5" fmla="*/ T4 w 10"/>
                                <a:gd name="T6" fmla="+- 0 -38 -38"/>
                                <a:gd name="T7" fmla="*/ -38 h 416"/>
                                <a:gd name="T8" fmla="+- 0 5048 5048"/>
                                <a:gd name="T9" fmla="*/ T8 w 10"/>
                                <a:gd name="T10" fmla="+- 0 362 -38"/>
                                <a:gd name="T11" fmla="*/ 362 h 416"/>
                                <a:gd name="T12" fmla="+- 0 5052 5048"/>
                                <a:gd name="T13" fmla="*/ T12 w 10"/>
                                <a:gd name="T14" fmla="+- 0 370 -38"/>
                                <a:gd name="T15" fmla="*/ 370 h 416"/>
                                <a:gd name="T16" fmla="+- 0 5058 5048"/>
                                <a:gd name="T17" fmla="*/ T16 w 10"/>
                                <a:gd name="T18" fmla="+- 0 378 -38"/>
                                <a:gd name="T19" fmla="*/ 378 h 416"/>
                                <a:gd name="T20" fmla="+- 0 5058 5048"/>
                                <a:gd name="T21" fmla="*/ T20 w 10"/>
                                <a:gd name="T22" fmla="+- 0 -26 -38"/>
                                <a:gd name="T23" fmla="*/ -26 h 416"/>
                                <a:gd name="T24" fmla="+- 0 5052 5048"/>
                                <a:gd name="T25" fmla="*/ T24 w 10"/>
                                <a:gd name="T26" fmla="+- 0 -32 -38"/>
                                <a:gd name="T27" fmla="*/ -32 h 4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416">
                                  <a:moveTo>
                                    <a:pt x="4" y="6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400"/>
                                  </a:lnTo>
                                  <a:lnTo>
                                    <a:pt x="4" y="408"/>
                                  </a:lnTo>
                                  <a:lnTo>
                                    <a:pt x="10" y="416"/>
                                  </a:lnTo>
                                  <a:lnTo>
                                    <a:pt x="10" y="12"/>
                                  </a:lnTo>
                                  <a:lnTo>
                                    <a:pt x="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1" name="Freeform 55"/>
                          <wps:cNvSpPr>
                            <a:spLocks/>
                          </wps:cNvSpPr>
                          <wps:spPr bwMode="auto">
                            <a:xfrm>
                              <a:off x="5738" y="370"/>
                              <a:ext cx="696" cy="0"/>
                            </a:xfrm>
                            <a:custGeom>
                              <a:avLst/>
                              <a:gdLst>
                                <a:gd name="T0" fmla="+- 0 5738 5738"/>
                                <a:gd name="T1" fmla="*/ T0 w 696"/>
                                <a:gd name="T2" fmla="+- 0 6434 5738"/>
                                <a:gd name="T3" fmla="*/ T2 w 69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96">
                                  <a:moveTo>
                                    <a:pt x="0" y="0"/>
                                  </a:moveTo>
                                  <a:lnTo>
                                    <a:pt x="696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2" name="Freeform 56"/>
                          <wps:cNvSpPr>
                            <a:spLocks/>
                          </wps:cNvSpPr>
                          <wps:spPr bwMode="auto">
                            <a:xfrm>
                              <a:off x="6434" y="362"/>
                              <a:ext cx="690" cy="16"/>
                            </a:xfrm>
                            <a:custGeom>
                              <a:avLst/>
                              <a:gdLst>
                                <a:gd name="T0" fmla="+- 0 7124 6434"/>
                                <a:gd name="T1" fmla="*/ T0 w 690"/>
                                <a:gd name="T2" fmla="+- 0 370 362"/>
                                <a:gd name="T3" fmla="*/ 370 h 16"/>
                                <a:gd name="T4" fmla="+- 0 7124 6434"/>
                                <a:gd name="T5" fmla="*/ T4 w 690"/>
                                <a:gd name="T6" fmla="+- 0 362 362"/>
                                <a:gd name="T7" fmla="*/ 362 h 16"/>
                                <a:gd name="T8" fmla="+- 0 6434 6434"/>
                                <a:gd name="T9" fmla="*/ T8 w 690"/>
                                <a:gd name="T10" fmla="+- 0 362 362"/>
                                <a:gd name="T11" fmla="*/ 362 h 16"/>
                                <a:gd name="T12" fmla="+- 0 6434 6434"/>
                                <a:gd name="T13" fmla="*/ T12 w 690"/>
                                <a:gd name="T14" fmla="+- 0 378 362"/>
                                <a:gd name="T15" fmla="*/ 378 h 16"/>
                                <a:gd name="T16" fmla="+- 0 7124 6434"/>
                                <a:gd name="T17" fmla="*/ T16 w 690"/>
                                <a:gd name="T18" fmla="+- 0 378 362"/>
                                <a:gd name="T19" fmla="*/ 378 h 16"/>
                                <a:gd name="T20" fmla="+- 0 7124 6434"/>
                                <a:gd name="T21" fmla="*/ T20 w 690"/>
                                <a:gd name="T22" fmla="+- 0 370 362"/>
                                <a:gd name="T23" fmla="*/ 370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690" h="16">
                                  <a:moveTo>
                                    <a:pt x="690" y="8"/>
                                  </a:moveTo>
                                  <a:lnTo>
                                    <a:pt x="69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690" y="16"/>
                                  </a:lnTo>
                                  <a:lnTo>
                                    <a:pt x="69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Freeform 57"/>
                          <wps:cNvSpPr>
                            <a:spLocks/>
                          </wps:cNvSpPr>
                          <wps:spPr bwMode="auto">
                            <a:xfrm>
                              <a:off x="7124" y="370"/>
                              <a:ext cx="698" cy="0"/>
                            </a:xfrm>
                            <a:custGeom>
                              <a:avLst/>
                              <a:gdLst>
                                <a:gd name="T0" fmla="+- 0 7124 7124"/>
                                <a:gd name="T1" fmla="*/ T0 w 698"/>
                                <a:gd name="T2" fmla="+- 0 7822 7124"/>
                                <a:gd name="T3" fmla="*/ T2 w 69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98">
                                  <a:moveTo>
                                    <a:pt x="0" y="0"/>
                                  </a:moveTo>
                                  <a:lnTo>
                                    <a:pt x="698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4" name="Freeform 58"/>
                          <wps:cNvSpPr>
                            <a:spLocks/>
                          </wps:cNvSpPr>
                          <wps:spPr bwMode="auto">
                            <a:xfrm>
                              <a:off x="5738" y="-38"/>
                              <a:ext cx="10" cy="416"/>
                            </a:xfrm>
                            <a:custGeom>
                              <a:avLst/>
                              <a:gdLst>
                                <a:gd name="T0" fmla="+- 0 5742 5738"/>
                                <a:gd name="T1" fmla="*/ T0 w 10"/>
                                <a:gd name="T2" fmla="+- 0 -32 -38"/>
                                <a:gd name="T3" fmla="*/ -32 h 416"/>
                                <a:gd name="T4" fmla="+- 0 5738 5738"/>
                                <a:gd name="T5" fmla="*/ T4 w 10"/>
                                <a:gd name="T6" fmla="+- 0 -26 -38"/>
                                <a:gd name="T7" fmla="*/ -26 h 416"/>
                                <a:gd name="T8" fmla="+- 0 5738 5738"/>
                                <a:gd name="T9" fmla="*/ T8 w 10"/>
                                <a:gd name="T10" fmla="+- 0 378 -38"/>
                                <a:gd name="T11" fmla="*/ 378 h 416"/>
                                <a:gd name="T12" fmla="+- 0 5742 5738"/>
                                <a:gd name="T13" fmla="*/ T12 w 10"/>
                                <a:gd name="T14" fmla="+- 0 370 -38"/>
                                <a:gd name="T15" fmla="*/ 370 h 416"/>
                                <a:gd name="T16" fmla="+- 0 5748 5738"/>
                                <a:gd name="T17" fmla="*/ T16 w 10"/>
                                <a:gd name="T18" fmla="+- 0 362 -38"/>
                                <a:gd name="T19" fmla="*/ 362 h 416"/>
                                <a:gd name="T20" fmla="+- 0 5748 5738"/>
                                <a:gd name="T21" fmla="*/ T20 w 10"/>
                                <a:gd name="T22" fmla="+- 0 -38 -38"/>
                                <a:gd name="T23" fmla="*/ -38 h 416"/>
                                <a:gd name="T24" fmla="+- 0 5742 5738"/>
                                <a:gd name="T25" fmla="*/ T24 w 10"/>
                                <a:gd name="T26" fmla="+- 0 -32 -38"/>
                                <a:gd name="T27" fmla="*/ -32 h 4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416">
                                  <a:moveTo>
                                    <a:pt x="4" y="6"/>
                                  </a:moveTo>
                                  <a:lnTo>
                                    <a:pt x="0" y="12"/>
                                  </a:lnTo>
                                  <a:lnTo>
                                    <a:pt x="0" y="416"/>
                                  </a:lnTo>
                                  <a:lnTo>
                                    <a:pt x="4" y="408"/>
                                  </a:lnTo>
                                  <a:lnTo>
                                    <a:pt x="10" y="400"/>
                                  </a:lnTo>
                                  <a:lnTo>
                                    <a:pt x="10" y="0"/>
                                  </a:lnTo>
                                  <a:lnTo>
                                    <a:pt x="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Freeform 59"/>
                          <wps:cNvSpPr>
                            <a:spLocks/>
                          </wps:cNvSpPr>
                          <wps:spPr bwMode="auto">
                            <a:xfrm>
                              <a:off x="7812" y="-32"/>
                              <a:ext cx="694" cy="0"/>
                            </a:xfrm>
                            <a:custGeom>
                              <a:avLst/>
                              <a:gdLst>
                                <a:gd name="T0" fmla="+- 0 7812 7812"/>
                                <a:gd name="T1" fmla="*/ T0 w 694"/>
                                <a:gd name="T2" fmla="+- 0 8506 7812"/>
                                <a:gd name="T3" fmla="*/ T2 w 69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94">
                                  <a:moveTo>
                                    <a:pt x="0" y="0"/>
                                  </a:moveTo>
                                  <a:lnTo>
                                    <a:pt x="694" y="0"/>
                                  </a:lnTo>
                                </a:path>
                              </a:pathLst>
                            </a:custGeom>
                            <a:noFill/>
                            <a:ln w="889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Freeform 60"/>
                          <wps:cNvSpPr>
                            <a:spLocks/>
                          </wps:cNvSpPr>
                          <wps:spPr bwMode="auto">
                            <a:xfrm>
                              <a:off x="8506" y="-32"/>
                              <a:ext cx="698" cy="0"/>
                            </a:xfrm>
                            <a:custGeom>
                              <a:avLst/>
                              <a:gdLst>
                                <a:gd name="T0" fmla="+- 0 8506 8506"/>
                                <a:gd name="T1" fmla="*/ T0 w 698"/>
                                <a:gd name="T2" fmla="+- 0 9204 8506"/>
                                <a:gd name="T3" fmla="*/ T2 w 69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98">
                                  <a:moveTo>
                                    <a:pt x="0" y="0"/>
                                  </a:moveTo>
                                  <a:lnTo>
                                    <a:pt x="698" y="0"/>
                                  </a:lnTo>
                                </a:path>
                              </a:pathLst>
                            </a:custGeom>
                            <a:noFill/>
                            <a:ln w="889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7" name="Freeform 61"/>
                          <wps:cNvSpPr>
                            <a:spLocks/>
                          </wps:cNvSpPr>
                          <wps:spPr bwMode="auto">
                            <a:xfrm>
                              <a:off x="7812" y="-38"/>
                              <a:ext cx="10" cy="416"/>
                            </a:xfrm>
                            <a:custGeom>
                              <a:avLst/>
                              <a:gdLst>
                                <a:gd name="T0" fmla="+- 0 7816 7812"/>
                                <a:gd name="T1" fmla="*/ T0 w 10"/>
                                <a:gd name="T2" fmla="+- 0 -32 -38"/>
                                <a:gd name="T3" fmla="*/ -32 h 416"/>
                                <a:gd name="T4" fmla="+- 0 7812 7812"/>
                                <a:gd name="T5" fmla="*/ T4 w 10"/>
                                <a:gd name="T6" fmla="+- 0 -38 -38"/>
                                <a:gd name="T7" fmla="*/ -38 h 416"/>
                                <a:gd name="T8" fmla="+- 0 7812 7812"/>
                                <a:gd name="T9" fmla="*/ T8 w 10"/>
                                <a:gd name="T10" fmla="+- 0 362 -38"/>
                                <a:gd name="T11" fmla="*/ 362 h 416"/>
                                <a:gd name="T12" fmla="+- 0 7816 7812"/>
                                <a:gd name="T13" fmla="*/ T12 w 10"/>
                                <a:gd name="T14" fmla="+- 0 370 -38"/>
                                <a:gd name="T15" fmla="*/ 370 h 416"/>
                                <a:gd name="T16" fmla="+- 0 7822 7812"/>
                                <a:gd name="T17" fmla="*/ T16 w 10"/>
                                <a:gd name="T18" fmla="+- 0 378 -38"/>
                                <a:gd name="T19" fmla="*/ 378 h 416"/>
                                <a:gd name="T20" fmla="+- 0 7822 7812"/>
                                <a:gd name="T21" fmla="*/ T20 w 10"/>
                                <a:gd name="T22" fmla="+- 0 -26 -38"/>
                                <a:gd name="T23" fmla="*/ -26 h 416"/>
                                <a:gd name="T24" fmla="+- 0 7816 7812"/>
                                <a:gd name="T25" fmla="*/ T24 w 10"/>
                                <a:gd name="T26" fmla="+- 0 -32 -38"/>
                                <a:gd name="T27" fmla="*/ -32 h 4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416">
                                  <a:moveTo>
                                    <a:pt x="4" y="6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400"/>
                                  </a:lnTo>
                                  <a:lnTo>
                                    <a:pt x="4" y="408"/>
                                  </a:lnTo>
                                  <a:lnTo>
                                    <a:pt x="10" y="416"/>
                                  </a:lnTo>
                                  <a:lnTo>
                                    <a:pt x="10" y="12"/>
                                  </a:lnTo>
                                  <a:lnTo>
                                    <a:pt x="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8" name="Freeform 62"/>
                          <wps:cNvSpPr>
                            <a:spLocks/>
                          </wps:cNvSpPr>
                          <wps:spPr bwMode="auto">
                            <a:xfrm>
                              <a:off x="9194" y="370"/>
                              <a:ext cx="694" cy="0"/>
                            </a:xfrm>
                            <a:custGeom>
                              <a:avLst/>
                              <a:gdLst>
                                <a:gd name="T0" fmla="+- 0 9194 9194"/>
                                <a:gd name="T1" fmla="*/ T0 w 694"/>
                                <a:gd name="T2" fmla="+- 0 9888 9194"/>
                                <a:gd name="T3" fmla="*/ T2 w 69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94">
                                  <a:moveTo>
                                    <a:pt x="0" y="0"/>
                                  </a:moveTo>
                                  <a:lnTo>
                                    <a:pt x="694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9" name="Freeform 63"/>
                          <wps:cNvSpPr>
                            <a:spLocks/>
                          </wps:cNvSpPr>
                          <wps:spPr bwMode="auto">
                            <a:xfrm>
                              <a:off x="9888" y="370"/>
                              <a:ext cx="950" cy="0"/>
                            </a:xfrm>
                            <a:custGeom>
                              <a:avLst/>
                              <a:gdLst>
                                <a:gd name="T0" fmla="+- 0 9888 9888"/>
                                <a:gd name="T1" fmla="*/ T0 w 950"/>
                                <a:gd name="T2" fmla="+- 0 10838 9888"/>
                                <a:gd name="T3" fmla="*/ T2 w 95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50">
                                  <a:moveTo>
                                    <a:pt x="0" y="0"/>
                                  </a:moveTo>
                                  <a:lnTo>
                                    <a:pt x="950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0" name="Freeform 64"/>
                          <wps:cNvSpPr>
                            <a:spLocks/>
                          </wps:cNvSpPr>
                          <wps:spPr bwMode="auto">
                            <a:xfrm>
                              <a:off x="9194" y="-38"/>
                              <a:ext cx="10" cy="416"/>
                            </a:xfrm>
                            <a:custGeom>
                              <a:avLst/>
                              <a:gdLst>
                                <a:gd name="T0" fmla="+- 0 9198 9194"/>
                                <a:gd name="T1" fmla="*/ T0 w 10"/>
                                <a:gd name="T2" fmla="+- 0 -32 -38"/>
                                <a:gd name="T3" fmla="*/ -32 h 416"/>
                                <a:gd name="T4" fmla="+- 0 9194 9194"/>
                                <a:gd name="T5" fmla="*/ T4 w 10"/>
                                <a:gd name="T6" fmla="+- 0 -26 -38"/>
                                <a:gd name="T7" fmla="*/ -26 h 416"/>
                                <a:gd name="T8" fmla="+- 0 9194 9194"/>
                                <a:gd name="T9" fmla="*/ T8 w 10"/>
                                <a:gd name="T10" fmla="+- 0 378 -38"/>
                                <a:gd name="T11" fmla="*/ 378 h 416"/>
                                <a:gd name="T12" fmla="+- 0 9198 9194"/>
                                <a:gd name="T13" fmla="*/ T12 w 10"/>
                                <a:gd name="T14" fmla="+- 0 370 -38"/>
                                <a:gd name="T15" fmla="*/ 370 h 416"/>
                                <a:gd name="T16" fmla="+- 0 9204 9194"/>
                                <a:gd name="T17" fmla="*/ T16 w 10"/>
                                <a:gd name="T18" fmla="+- 0 362 -38"/>
                                <a:gd name="T19" fmla="*/ 362 h 416"/>
                                <a:gd name="T20" fmla="+- 0 9204 9194"/>
                                <a:gd name="T21" fmla="*/ T20 w 10"/>
                                <a:gd name="T22" fmla="+- 0 -38 -38"/>
                                <a:gd name="T23" fmla="*/ -38 h 416"/>
                                <a:gd name="T24" fmla="+- 0 9198 9194"/>
                                <a:gd name="T25" fmla="*/ T24 w 10"/>
                                <a:gd name="T26" fmla="+- 0 -32 -38"/>
                                <a:gd name="T27" fmla="*/ -32 h 4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416">
                                  <a:moveTo>
                                    <a:pt x="4" y="6"/>
                                  </a:moveTo>
                                  <a:lnTo>
                                    <a:pt x="0" y="12"/>
                                  </a:lnTo>
                                  <a:lnTo>
                                    <a:pt x="0" y="416"/>
                                  </a:lnTo>
                                  <a:lnTo>
                                    <a:pt x="4" y="408"/>
                                  </a:lnTo>
                                  <a:lnTo>
                                    <a:pt x="10" y="400"/>
                                  </a:lnTo>
                                  <a:lnTo>
                                    <a:pt x="10" y="0"/>
                                  </a:lnTo>
                                  <a:lnTo>
                                    <a:pt x="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1" name="Straight Connector 251"/>
                        <wps:cNvCnPr/>
                        <wps:spPr>
                          <a:xfrm>
                            <a:off x="3086100" y="0"/>
                            <a:ext cx="0" cy="26289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62893AA" id="Group 1" o:spid="_x0000_s1026" style="position:absolute;margin-left:98.85pt;margin-top:8.2pt;width:393.8pt;height:20.9pt;z-index:251744256" coordsize="50012,26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">
                <v:group id="Group 233" o:spid="_x0000_s1027" style="position:absolute;width:50012;height:2654" coordorigin="2971,-39" coordsize="7876,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6/q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ng/0w4AnLxBwAA//8DAFBLAQItABQABgAIAAAAIQDb4fbL7gAAAIUBAAATAAAAAAAAAAAA&#10;AAAAAAAAAABbQ29udGVudF9UeXBlc10ueG1sUEsBAi0AFAAGAAgAAAAhAFr0LFu/AAAAFQEAAAsA&#10;AAAAAAAAAAAAAAAAHwEAAF9yZWxzLy5yZWxzUEsBAi0AFAAGAAgAAAAhAK5fr+rEAAAA3AAAAA8A&#10;AAAAAAAAAAAAAAAABwIAAGRycy9kb3ducmV2LnhtbFBLBQYAAAAAAwADALcAAAD4AgAAAAA=&#10;">
                  <v:shape id="Freeform 48" o:spid="_x0000_s1028" style="position:absolute;left:3662;top:-32;width:706;height:0;visibility:visible;mso-wrap-style:square;v-text-anchor:top" coordsize="70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" path="m,l706,e" filled="f" strokeweight=".7pt">
                    <v:path arrowok="t" o:connecttype="custom" o:connectlocs="0,0;706,0" o:connectangles="0,0"/>
                  </v:shape>
                  <v:shape id="Freeform 49" o:spid="_x0000_s1029" style="position:absolute;left:2980;top:370;width:698;height:0;visibility:visible;mso-wrap-style:square;v-text-anchor:top" coordsize="69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" path="m,l698,e" filled="f" strokeweight=".9pt">
                    <v:path arrowok="t" o:connecttype="custom" o:connectlocs="0,0;698,0" o:connectangles="0,0"/>
                  </v:shape>
                  <v:shape id="Freeform 50" o:spid="_x0000_s1030" style="position:absolute;left:3664;top:-38;width:14;height:416;visibility:visible;mso-wrap-style:square;v-text-anchor:top" coordsize="14,4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" path="m6,6l,,,400r6,8l14,416,14,10,6,6xe" fillcolor="black" stroked="f">
                    <v:path arrowok="t" o:connecttype="custom" o:connectlocs="6,-32;0,-38;0,362;6,370;14,378;14,-28;6,-32" o:connectangles="0,0,0,0,0,0,0"/>
                  </v:shape>
                  <v:shape id="Freeform 51" o:spid="_x0000_s1031" style="position:absolute;left:4354;top:370;width:704;height:0;visibility:visible;mso-wrap-style:square;v-text-anchor:top" coordsize="70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" path="m,l704,e" filled="f" strokeweight=".9pt">
                    <v:path arrowok="t" o:connecttype="custom" o:connectlocs="0,0;704,0" o:connectangles="0,0"/>
                  </v:shape>
                  <v:shape id="Freeform 52" o:spid="_x0000_s1032" style="position:absolute;left:4354;top:-38;width:14;height:416;visibility:visible;mso-wrap-style:square;v-text-anchor:top" coordsize="14,4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" path="m6,6l,10,,416r6,-8l14,400,14,,6,6xe" fillcolor="black" stroked="f">
                    <v:path arrowok="t" o:connecttype="custom" o:connectlocs="6,-32;0,-28;0,378;6,370;14,362;14,-38;6,-32" o:connectangles="0,0,0,0,0,0,0"/>
                  </v:shape>
                  <v:shape id="Freeform 53" o:spid="_x0000_s1033" style="position:absolute;left:5048;top:-32;width:700;height:0;visibility:visible;mso-wrap-style:square;v-text-anchor:top" coordsize="70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" path="m,l700,e" filled="f" strokeweight=".7pt">
                    <v:path arrowok="t" o:connecttype="custom" o:connectlocs="0,0;700,0" o:connectangles="0,0"/>
                  </v:shape>
                  <v:shape id="Freeform 54" o:spid="_x0000_s1034" style="position:absolute;left:5048;top:-38;width:10;height:416;visibility:visible;mso-wrap-style:square;v-text-anchor:top" coordsize="10,4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" path="m4,6l,,,400r4,8l10,416,10,12,4,6xe" fillcolor="black" stroked="f">
                    <v:path arrowok="t" o:connecttype="custom" o:connectlocs="4,-32;0,-38;0,362;4,370;10,378;10,-26;4,-32" o:connectangles="0,0,0,0,0,0,0"/>
                  </v:shape>
                  <v:shape id="Freeform 55" o:spid="_x0000_s1035" style="position:absolute;left:5738;top:370;width:696;height:0;visibility:visible;mso-wrap-style:square;v-text-anchor:top" coordsize="69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" path="m,l696,e" filled="f" strokeweight=".9pt">
                    <v:path arrowok="t" o:connecttype="custom" o:connectlocs="0,0;696,0" o:connectangles="0,0"/>
                  </v:shape>
                  <v:shape id="Freeform 56" o:spid="_x0000_s1036" style="position:absolute;left:6434;top:362;width:690;height:16;visibility:visible;mso-wrap-style:square;v-text-anchor:top" coordsize="69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" path="m690,8r,-8l,,,16r690,l690,8xe" fillcolor="black" stroked="f">
                    <v:path arrowok="t" o:connecttype="custom" o:connectlocs="690,370;690,362;0,362;0,378;690,378;690,370" o:connectangles="0,0,0,0,0,0"/>
                  </v:shape>
                  <v:shape id="Freeform 57" o:spid="_x0000_s1037" style="position:absolute;left:7124;top:370;width:698;height:0;visibility:visible;mso-wrap-style:square;v-text-anchor:top" coordsize="69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" path="m,l698,e" filled="f" strokeweight=".9pt">
                    <v:path arrowok="t" o:connecttype="custom" o:connectlocs="0,0;698,0" o:connectangles="0,0"/>
                  </v:shape>
                  <v:shape id="Freeform 58" o:spid="_x0000_s1038" style="position:absolute;left:5738;top:-38;width:10;height:416;visibility:visible;mso-wrap-style:square;v-text-anchor:top" coordsize="10,4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" path="m4,6l,12,,416r4,-8l10,400,10,,4,6xe" fillcolor="black" stroked="f">
                    <v:path arrowok="t" o:connecttype="custom" o:connectlocs="4,-32;0,-26;0,378;4,370;10,362;10,-38;4,-32" o:connectangles="0,0,0,0,0,0,0"/>
                  </v:shape>
                  <v:shape id="Freeform 59" o:spid="_x0000_s1039" style="position:absolute;left:7812;top:-32;width:694;height:0;visibility:visible;mso-wrap-style:square;v-text-anchor:top" coordsize="69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" path="m,l694,e" filled="f" strokeweight=".7pt">
                    <v:path arrowok="t" o:connecttype="custom" o:connectlocs="0,0;694,0" o:connectangles="0,0"/>
                  </v:shape>
                  <v:shape id="Freeform 60" o:spid="_x0000_s1040" style="position:absolute;left:8506;top:-32;width:698;height:0;visibility:visible;mso-wrap-style:square;v-text-anchor:top" coordsize="69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" path="m,l698,e" filled="f" strokeweight=".7pt">
                    <v:path arrowok="t" o:connecttype="custom" o:connectlocs="0,0;698,0" o:connectangles="0,0"/>
                  </v:shape>
                  <v:shape id="Freeform 61" o:spid="_x0000_s1041" style="position:absolute;left:7812;top:-38;width:10;height:416;visibility:visible;mso-wrap-style:square;v-text-anchor:top" coordsize="10,4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" path="m4,6l,,,400r4,8l10,416,10,12,4,6xe" fillcolor="black" stroked="f">
                    <v:path arrowok="t" o:connecttype="custom" o:connectlocs="4,-32;0,-38;0,362;4,370;10,378;10,-26;4,-32" o:connectangles="0,0,0,0,0,0,0"/>
                  </v:shape>
                  <v:shape id="Freeform 62" o:spid="_x0000_s1042" style="position:absolute;left:9194;top:370;width:694;height:0;visibility:visible;mso-wrap-style:square;v-text-anchor:top" coordsize="69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" path="m,l694,e" filled="f" strokeweight=".9pt">
                    <v:path arrowok="t" o:connecttype="custom" o:connectlocs="0,0;694,0" o:connectangles="0,0"/>
                  </v:shape>
                  <v:shape id="Freeform 63" o:spid="_x0000_s1043" style="position:absolute;left:9888;top:370;width:950;height:0;visibility:visible;mso-wrap-style:square;v-text-anchor:top" coordsize="95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" path="m,l950,e" filled="f" strokeweight=".9pt">
                    <v:path arrowok="t" o:connecttype="custom" o:connectlocs="0,0;950,0" o:connectangles="0,0"/>
                  </v:shape>
                  <v:shape id="Freeform 64" o:spid="_x0000_s1044" style="position:absolute;left:9194;top:-38;width:10;height:416;visibility:visible;mso-wrap-style:square;v-text-anchor:top" coordsize="10,4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" path="m4,6l,12,,416r4,-8l10,400,10,,4,6xe" fillcolor="black" stroked="f">
                    <v:path arrowok="t" o:connecttype="custom" o:connectlocs="4,-32;0,-26;0,378;4,370;10,362;10,-38;4,-32" o:connectangles="0,0,0,0,0,0,0"/>
                  </v:shape>
                </v:group>
                <v:line id="Straight Connector 251" o:spid="_x0000_s1045" style="position:absolute;visibility:visible;mso-wrap-style:square" from="30861,0" to="30861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" strokecolor="windowText" strokeweight=".5pt">
                  <v:stroke joinstyle="miter"/>
                </v:line>
              </v:group>
            </w:pict>
          </mc:Fallback>
        </mc:AlternateContent>
      </w:r>
    </w:p>
    <w:p w:rsidR="00691561" w:rsidRDefault="00691561" w:rsidP="00691561">
      <w:pPr>
        <w:spacing w:before="29" w:line="260" w:lineRule="exact"/>
        <w:ind w:left="100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position w:val="-1"/>
          <w:sz w:val="24"/>
          <w:szCs w:val="24"/>
        </w:rPr>
        <w:t>S</w:t>
      </w:r>
    </w:p>
    <w:p w:rsidR="00691561" w:rsidRDefault="00691561" w:rsidP="00691561">
      <w:pPr>
        <w:spacing w:before="10" w:line="240" w:lineRule="exact"/>
        <w:rPr>
          <w:sz w:val="24"/>
          <w:szCs w:val="24"/>
        </w:rPr>
      </w:pPr>
    </w:p>
    <w:p w:rsidR="00691561" w:rsidRDefault="00691561" w:rsidP="00691561">
      <w:pPr>
        <w:spacing w:before="29" w:line="414" w:lineRule="auto"/>
        <w:ind w:left="994" w:right="7998" w:firstLine="6"/>
        <w:rPr>
          <w:rFonts w:ascii="Arial" w:eastAsia="Arial" w:hAnsi="Arial" w:cs="Arial"/>
          <w:sz w:val="24"/>
          <w:szCs w:val="24"/>
        </w:rPr>
      </w:pPr>
      <w:r>
        <w:rPr>
          <w:noProof/>
          <w:lang w:val="en-MY" w:eastAsia="en-MY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45FB9241" wp14:editId="5F26B0D0">
                <wp:simplePos x="0" y="0"/>
                <wp:positionH relativeFrom="column">
                  <wp:posOffset>2259965</wp:posOffset>
                </wp:positionH>
                <wp:positionV relativeFrom="paragraph">
                  <wp:posOffset>145415</wp:posOffset>
                </wp:positionV>
                <wp:extent cx="0" cy="262890"/>
                <wp:effectExtent l="0" t="0" r="19050" b="22860"/>
                <wp:wrapNone/>
                <wp:docPr id="252" name="Straight Connector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28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FFCFC3A" id="Straight Connector 252" o:spid="_x0000_s1026" style="position:absolute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7.95pt,11.45pt" to="177.95pt,3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31968" behindDoc="1" locked="0" layoutInCell="1" allowOverlap="1" wp14:anchorId="6A59F64C" wp14:editId="184AC08A">
                <wp:simplePos x="0" y="0"/>
                <wp:positionH relativeFrom="margin">
                  <wp:align>right</wp:align>
                </wp:positionH>
                <wp:positionV relativeFrom="paragraph">
                  <wp:posOffset>142240</wp:posOffset>
                </wp:positionV>
                <wp:extent cx="4996180" cy="269240"/>
                <wp:effectExtent l="0" t="0" r="13970" b="16510"/>
                <wp:wrapNone/>
                <wp:docPr id="253" name="Group 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96180" cy="269240"/>
                          <a:chOff x="2979" y="-3548"/>
                          <a:chExt cx="7868" cy="424"/>
                        </a:xfrm>
                      </wpg:grpSpPr>
                      <wps:wsp>
                        <wps:cNvPr id="254" name="Freeform 66"/>
                        <wps:cNvSpPr>
                          <a:spLocks/>
                        </wps:cNvSpPr>
                        <wps:spPr bwMode="auto">
                          <a:xfrm>
                            <a:off x="4356" y="-3541"/>
                            <a:ext cx="696" cy="0"/>
                          </a:xfrm>
                          <a:custGeom>
                            <a:avLst/>
                            <a:gdLst>
                              <a:gd name="T0" fmla="+- 0 4356 4356"/>
                              <a:gd name="T1" fmla="*/ T0 w 696"/>
                              <a:gd name="T2" fmla="+- 0 5052 4356"/>
                              <a:gd name="T3" fmla="*/ T2 w 69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96">
                                <a:moveTo>
                                  <a:pt x="0" y="0"/>
                                </a:moveTo>
                                <a:lnTo>
                                  <a:pt x="696" y="0"/>
                                </a:lnTo>
                              </a:path>
                            </a:pathLst>
                          </a:custGeom>
                          <a:noFill/>
                          <a:ln w="889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5" name="Freeform 67"/>
                        <wps:cNvSpPr>
                          <a:spLocks/>
                        </wps:cNvSpPr>
                        <wps:spPr bwMode="auto">
                          <a:xfrm>
                            <a:off x="5052" y="-3539"/>
                            <a:ext cx="698" cy="0"/>
                          </a:xfrm>
                          <a:custGeom>
                            <a:avLst/>
                            <a:gdLst>
                              <a:gd name="T0" fmla="+- 0 5052 5052"/>
                              <a:gd name="T1" fmla="*/ T0 w 698"/>
                              <a:gd name="T2" fmla="+- 0 5750 5052"/>
                              <a:gd name="T3" fmla="*/ T2 w 69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98">
                                <a:moveTo>
                                  <a:pt x="0" y="0"/>
                                </a:moveTo>
                                <a:lnTo>
                                  <a:pt x="69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6" name="Freeform 68"/>
                        <wps:cNvSpPr>
                          <a:spLocks/>
                        </wps:cNvSpPr>
                        <wps:spPr bwMode="auto">
                          <a:xfrm>
                            <a:off x="2980" y="-3141"/>
                            <a:ext cx="690" cy="16"/>
                          </a:xfrm>
                          <a:custGeom>
                            <a:avLst/>
                            <a:gdLst>
                              <a:gd name="T0" fmla="+- 0 3670 2980"/>
                              <a:gd name="T1" fmla="*/ T0 w 690"/>
                              <a:gd name="T2" fmla="+- 0 -3133 -3141"/>
                              <a:gd name="T3" fmla="*/ -3133 h 16"/>
                              <a:gd name="T4" fmla="+- 0 3670 2980"/>
                              <a:gd name="T5" fmla="*/ T4 w 690"/>
                              <a:gd name="T6" fmla="+- 0 -3141 -3141"/>
                              <a:gd name="T7" fmla="*/ -3141 h 16"/>
                              <a:gd name="T8" fmla="+- 0 2980 2980"/>
                              <a:gd name="T9" fmla="*/ T8 w 690"/>
                              <a:gd name="T10" fmla="+- 0 -3141 -3141"/>
                              <a:gd name="T11" fmla="*/ -3141 h 16"/>
                              <a:gd name="T12" fmla="+- 0 2980 2980"/>
                              <a:gd name="T13" fmla="*/ T12 w 690"/>
                              <a:gd name="T14" fmla="+- 0 -3125 -3141"/>
                              <a:gd name="T15" fmla="*/ -3125 h 16"/>
                              <a:gd name="T16" fmla="+- 0 3670 2980"/>
                              <a:gd name="T17" fmla="*/ T16 w 690"/>
                              <a:gd name="T18" fmla="+- 0 -3125 -3141"/>
                              <a:gd name="T19" fmla="*/ -3125 h 16"/>
                              <a:gd name="T20" fmla="+- 0 3670 2980"/>
                              <a:gd name="T21" fmla="*/ T20 w 690"/>
                              <a:gd name="T22" fmla="+- 0 -3133 -3141"/>
                              <a:gd name="T23" fmla="*/ -313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90" h="16">
                                <a:moveTo>
                                  <a:pt x="690" y="8"/>
                                </a:moveTo>
                                <a:lnTo>
                                  <a:pt x="69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690" y="16"/>
                                </a:lnTo>
                                <a:lnTo>
                                  <a:pt x="69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7" name="Freeform 69"/>
                        <wps:cNvSpPr>
                          <a:spLocks/>
                        </wps:cNvSpPr>
                        <wps:spPr bwMode="auto">
                          <a:xfrm>
                            <a:off x="3670" y="-3133"/>
                            <a:ext cx="696" cy="0"/>
                          </a:xfrm>
                          <a:custGeom>
                            <a:avLst/>
                            <a:gdLst>
                              <a:gd name="T0" fmla="+- 0 3670 3670"/>
                              <a:gd name="T1" fmla="*/ T0 w 696"/>
                              <a:gd name="T2" fmla="+- 0 4366 3670"/>
                              <a:gd name="T3" fmla="*/ T2 w 69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96">
                                <a:moveTo>
                                  <a:pt x="0" y="0"/>
                                </a:moveTo>
                                <a:lnTo>
                                  <a:pt x="69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8" name="Freeform 70"/>
                        <wps:cNvSpPr>
                          <a:spLocks/>
                        </wps:cNvSpPr>
                        <wps:spPr bwMode="auto">
                          <a:xfrm>
                            <a:off x="4356" y="-3547"/>
                            <a:ext cx="10" cy="422"/>
                          </a:xfrm>
                          <a:custGeom>
                            <a:avLst/>
                            <a:gdLst>
                              <a:gd name="T0" fmla="+- 0 4360 4356"/>
                              <a:gd name="T1" fmla="*/ T0 w 10"/>
                              <a:gd name="T2" fmla="+- 0 -3541 -3547"/>
                              <a:gd name="T3" fmla="*/ -3541 h 422"/>
                              <a:gd name="T4" fmla="+- 0 4356 4356"/>
                              <a:gd name="T5" fmla="*/ T4 w 10"/>
                              <a:gd name="T6" fmla="+- 0 -3547 -3547"/>
                              <a:gd name="T7" fmla="*/ -3547 h 422"/>
                              <a:gd name="T8" fmla="+- 0 4356 4356"/>
                              <a:gd name="T9" fmla="*/ T8 w 10"/>
                              <a:gd name="T10" fmla="+- 0 -3141 -3547"/>
                              <a:gd name="T11" fmla="*/ -3141 h 422"/>
                              <a:gd name="T12" fmla="+- 0 4360 4356"/>
                              <a:gd name="T13" fmla="*/ T12 w 10"/>
                              <a:gd name="T14" fmla="+- 0 -3133 -3547"/>
                              <a:gd name="T15" fmla="*/ -3133 h 422"/>
                              <a:gd name="T16" fmla="+- 0 4366 4356"/>
                              <a:gd name="T17" fmla="*/ T16 w 10"/>
                              <a:gd name="T18" fmla="+- 0 -3125 -3547"/>
                              <a:gd name="T19" fmla="*/ -3125 h 422"/>
                              <a:gd name="T20" fmla="+- 0 4366 4356"/>
                              <a:gd name="T21" fmla="*/ T20 w 10"/>
                              <a:gd name="T22" fmla="+- 0 -3535 -3547"/>
                              <a:gd name="T23" fmla="*/ -3535 h 422"/>
                              <a:gd name="T24" fmla="+- 0 4360 4356"/>
                              <a:gd name="T25" fmla="*/ T24 w 10"/>
                              <a:gd name="T26" fmla="+- 0 -3541 -3547"/>
                              <a:gd name="T27" fmla="*/ -3541 h 4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0" h="422">
                                <a:moveTo>
                                  <a:pt x="4" y="6"/>
                                </a:moveTo>
                                <a:lnTo>
                                  <a:pt x="0" y="0"/>
                                </a:lnTo>
                                <a:lnTo>
                                  <a:pt x="0" y="406"/>
                                </a:lnTo>
                                <a:lnTo>
                                  <a:pt x="4" y="414"/>
                                </a:lnTo>
                                <a:lnTo>
                                  <a:pt x="10" y="422"/>
                                </a:lnTo>
                                <a:lnTo>
                                  <a:pt x="10" y="12"/>
                                </a:lnTo>
                                <a:lnTo>
                                  <a:pt x="4" y="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9" name="Freeform 71"/>
                        <wps:cNvSpPr>
                          <a:spLocks/>
                        </wps:cNvSpPr>
                        <wps:spPr bwMode="auto">
                          <a:xfrm>
                            <a:off x="5736" y="-3133"/>
                            <a:ext cx="706" cy="0"/>
                          </a:xfrm>
                          <a:custGeom>
                            <a:avLst/>
                            <a:gdLst>
                              <a:gd name="T0" fmla="+- 0 5736 5736"/>
                              <a:gd name="T1" fmla="*/ T0 w 706"/>
                              <a:gd name="T2" fmla="+- 0 6442 5736"/>
                              <a:gd name="T3" fmla="*/ T2 w 70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06">
                                <a:moveTo>
                                  <a:pt x="0" y="0"/>
                                </a:moveTo>
                                <a:lnTo>
                                  <a:pt x="70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0" name="Freeform 72"/>
                        <wps:cNvSpPr>
                          <a:spLocks/>
                        </wps:cNvSpPr>
                        <wps:spPr bwMode="auto">
                          <a:xfrm>
                            <a:off x="5736" y="-3547"/>
                            <a:ext cx="14" cy="422"/>
                          </a:xfrm>
                          <a:custGeom>
                            <a:avLst/>
                            <a:gdLst>
                              <a:gd name="T0" fmla="+- 0 5742 5736"/>
                              <a:gd name="T1" fmla="*/ T0 w 14"/>
                              <a:gd name="T2" fmla="+- 0 -3539 -3547"/>
                              <a:gd name="T3" fmla="*/ -3539 h 422"/>
                              <a:gd name="T4" fmla="+- 0 5736 5736"/>
                              <a:gd name="T5" fmla="*/ T4 w 14"/>
                              <a:gd name="T6" fmla="+- 0 -3531 -3547"/>
                              <a:gd name="T7" fmla="*/ -3531 h 422"/>
                              <a:gd name="T8" fmla="+- 0 5736 5736"/>
                              <a:gd name="T9" fmla="*/ T8 w 14"/>
                              <a:gd name="T10" fmla="+- 0 -3125 -3547"/>
                              <a:gd name="T11" fmla="*/ -3125 h 422"/>
                              <a:gd name="T12" fmla="+- 0 5742 5736"/>
                              <a:gd name="T13" fmla="*/ T12 w 14"/>
                              <a:gd name="T14" fmla="+- 0 -3133 -3547"/>
                              <a:gd name="T15" fmla="*/ -3133 h 422"/>
                              <a:gd name="T16" fmla="+- 0 5750 5736"/>
                              <a:gd name="T17" fmla="*/ T16 w 14"/>
                              <a:gd name="T18" fmla="+- 0 -3141 -3547"/>
                              <a:gd name="T19" fmla="*/ -3141 h 422"/>
                              <a:gd name="T20" fmla="+- 0 5750 5736"/>
                              <a:gd name="T21" fmla="*/ T20 w 14"/>
                              <a:gd name="T22" fmla="+- 0 -3547 -3547"/>
                              <a:gd name="T23" fmla="*/ -3547 h 422"/>
                              <a:gd name="T24" fmla="+- 0 5742 5736"/>
                              <a:gd name="T25" fmla="*/ T24 w 14"/>
                              <a:gd name="T26" fmla="+- 0 -3539 -3547"/>
                              <a:gd name="T27" fmla="*/ -3539 h 4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422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422"/>
                                </a:lnTo>
                                <a:lnTo>
                                  <a:pt x="6" y="414"/>
                                </a:lnTo>
                                <a:lnTo>
                                  <a:pt x="14" y="406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Freeform 73"/>
                        <wps:cNvSpPr>
                          <a:spLocks/>
                        </wps:cNvSpPr>
                        <wps:spPr bwMode="auto">
                          <a:xfrm>
                            <a:off x="6428" y="-3539"/>
                            <a:ext cx="704" cy="0"/>
                          </a:xfrm>
                          <a:custGeom>
                            <a:avLst/>
                            <a:gdLst>
                              <a:gd name="T0" fmla="+- 0 6428 6428"/>
                              <a:gd name="T1" fmla="*/ T0 w 704"/>
                              <a:gd name="T2" fmla="+- 0 7132 6428"/>
                              <a:gd name="T3" fmla="*/ T2 w 70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04">
                                <a:moveTo>
                                  <a:pt x="0" y="0"/>
                                </a:moveTo>
                                <a:lnTo>
                                  <a:pt x="70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Freeform 74"/>
                        <wps:cNvSpPr>
                          <a:spLocks/>
                        </wps:cNvSpPr>
                        <wps:spPr bwMode="auto">
                          <a:xfrm>
                            <a:off x="6428" y="-3547"/>
                            <a:ext cx="14" cy="422"/>
                          </a:xfrm>
                          <a:custGeom>
                            <a:avLst/>
                            <a:gdLst>
                              <a:gd name="T0" fmla="+- 0 6434 6428"/>
                              <a:gd name="T1" fmla="*/ T0 w 14"/>
                              <a:gd name="T2" fmla="+- 0 -3539 -3547"/>
                              <a:gd name="T3" fmla="*/ -3539 h 422"/>
                              <a:gd name="T4" fmla="+- 0 6428 6428"/>
                              <a:gd name="T5" fmla="*/ T4 w 14"/>
                              <a:gd name="T6" fmla="+- 0 -3547 -3547"/>
                              <a:gd name="T7" fmla="*/ -3547 h 422"/>
                              <a:gd name="T8" fmla="+- 0 6428 6428"/>
                              <a:gd name="T9" fmla="*/ T8 w 14"/>
                              <a:gd name="T10" fmla="+- 0 -3141 -3547"/>
                              <a:gd name="T11" fmla="*/ -3141 h 422"/>
                              <a:gd name="T12" fmla="+- 0 6434 6428"/>
                              <a:gd name="T13" fmla="*/ T12 w 14"/>
                              <a:gd name="T14" fmla="+- 0 -3133 -3547"/>
                              <a:gd name="T15" fmla="*/ -3133 h 422"/>
                              <a:gd name="T16" fmla="+- 0 6442 6428"/>
                              <a:gd name="T17" fmla="*/ T16 w 14"/>
                              <a:gd name="T18" fmla="+- 0 -3125 -3547"/>
                              <a:gd name="T19" fmla="*/ -3125 h 422"/>
                              <a:gd name="T20" fmla="+- 0 6442 6428"/>
                              <a:gd name="T21" fmla="*/ T20 w 14"/>
                              <a:gd name="T22" fmla="+- 0 -3531 -3547"/>
                              <a:gd name="T23" fmla="*/ -3531 h 422"/>
                              <a:gd name="T24" fmla="+- 0 6434 6428"/>
                              <a:gd name="T25" fmla="*/ T24 w 14"/>
                              <a:gd name="T26" fmla="+- 0 -3539 -3547"/>
                              <a:gd name="T27" fmla="*/ -3539 h 4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422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406"/>
                                </a:lnTo>
                                <a:lnTo>
                                  <a:pt x="6" y="414"/>
                                </a:lnTo>
                                <a:lnTo>
                                  <a:pt x="14" y="422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Freeform 75"/>
                        <wps:cNvSpPr>
                          <a:spLocks/>
                        </wps:cNvSpPr>
                        <wps:spPr bwMode="auto">
                          <a:xfrm>
                            <a:off x="7118" y="-3133"/>
                            <a:ext cx="698" cy="0"/>
                          </a:xfrm>
                          <a:custGeom>
                            <a:avLst/>
                            <a:gdLst>
                              <a:gd name="T0" fmla="+- 0 7118 7118"/>
                              <a:gd name="T1" fmla="*/ T0 w 698"/>
                              <a:gd name="T2" fmla="+- 0 7816 7118"/>
                              <a:gd name="T3" fmla="*/ T2 w 69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98">
                                <a:moveTo>
                                  <a:pt x="0" y="0"/>
                                </a:moveTo>
                                <a:lnTo>
                                  <a:pt x="69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Freeform 76"/>
                        <wps:cNvSpPr>
                          <a:spLocks/>
                        </wps:cNvSpPr>
                        <wps:spPr bwMode="auto">
                          <a:xfrm>
                            <a:off x="7816" y="-3141"/>
                            <a:ext cx="690" cy="16"/>
                          </a:xfrm>
                          <a:custGeom>
                            <a:avLst/>
                            <a:gdLst>
                              <a:gd name="T0" fmla="+- 0 8506 7816"/>
                              <a:gd name="T1" fmla="*/ T0 w 690"/>
                              <a:gd name="T2" fmla="+- 0 -3133 -3141"/>
                              <a:gd name="T3" fmla="*/ -3133 h 16"/>
                              <a:gd name="T4" fmla="+- 0 8506 7816"/>
                              <a:gd name="T5" fmla="*/ T4 w 690"/>
                              <a:gd name="T6" fmla="+- 0 -3141 -3141"/>
                              <a:gd name="T7" fmla="*/ -3141 h 16"/>
                              <a:gd name="T8" fmla="+- 0 7816 7816"/>
                              <a:gd name="T9" fmla="*/ T8 w 690"/>
                              <a:gd name="T10" fmla="+- 0 -3141 -3141"/>
                              <a:gd name="T11" fmla="*/ -3141 h 16"/>
                              <a:gd name="T12" fmla="+- 0 7816 7816"/>
                              <a:gd name="T13" fmla="*/ T12 w 690"/>
                              <a:gd name="T14" fmla="+- 0 -3125 -3141"/>
                              <a:gd name="T15" fmla="*/ -3125 h 16"/>
                              <a:gd name="T16" fmla="+- 0 8506 7816"/>
                              <a:gd name="T17" fmla="*/ T16 w 690"/>
                              <a:gd name="T18" fmla="+- 0 -3125 -3141"/>
                              <a:gd name="T19" fmla="*/ -3125 h 16"/>
                              <a:gd name="T20" fmla="+- 0 8506 7816"/>
                              <a:gd name="T21" fmla="*/ T20 w 690"/>
                              <a:gd name="T22" fmla="+- 0 -3133 -3141"/>
                              <a:gd name="T23" fmla="*/ -313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90" h="16">
                                <a:moveTo>
                                  <a:pt x="690" y="8"/>
                                </a:moveTo>
                                <a:lnTo>
                                  <a:pt x="69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690" y="16"/>
                                </a:lnTo>
                                <a:lnTo>
                                  <a:pt x="69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Freeform 77"/>
                        <wps:cNvSpPr>
                          <a:spLocks/>
                        </wps:cNvSpPr>
                        <wps:spPr bwMode="auto">
                          <a:xfrm>
                            <a:off x="8506" y="-3135"/>
                            <a:ext cx="692" cy="0"/>
                          </a:xfrm>
                          <a:custGeom>
                            <a:avLst/>
                            <a:gdLst>
                              <a:gd name="T0" fmla="+- 0 8506 8506"/>
                              <a:gd name="T1" fmla="*/ T0 w 692"/>
                              <a:gd name="T2" fmla="+- 0 9198 8506"/>
                              <a:gd name="T3" fmla="*/ T2 w 69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92">
                                <a:moveTo>
                                  <a:pt x="0" y="0"/>
                                </a:moveTo>
                                <a:lnTo>
                                  <a:pt x="692" y="0"/>
                                </a:lnTo>
                              </a:path>
                            </a:pathLst>
                          </a:custGeom>
                          <a:noFill/>
                          <a:ln w="889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Freeform 78"/>
                        <wps:cNvSpPr>
                          <a:spLocks/>
                        </wps:cNvSpPr>
                        <wps:spPr bwMode="auto">
                          <a:xfrm>
                            <a:off x="9198" y="-3141"/>
                            <a:ext cx="690" cy="16"/>
                          </a:xfrm>
                          <a:custGeom>
                            <a:avLst/>
                            <a:gdLst>
                              <a:gd name="T0" fmla="+- 0 9888 9198"/>
                              <a:gd name="T1" fmla="*/ T0 w 690"/>
                              <a:gd name="T2" fmla="+- 0 -3133 -3141"/>
                              <a:gd name="T3" fmla="*/ -3133 h 16"/>
                              <a:gd name="T4" fmla="+- 0 9888 9198"/>
                              <a:gd name="T5" fmla="*/ T4 w 690"/>
                              <a:gd name="T6" fmla="+- 0 -3141 -3141"/>
                              <a:gd name="T7" fmla="*/ -3141 h 16"/>
                              <a:gd name="T8" fmla="+- 0 9198 9198"/>
                              <a:gd name="T9" fmla="*/ T8 w 690"/>
                              <a:gd name="T10" fmla="+- 0 -3141 -3141"/>
                              <a:gd name="T11" fmla="*/ -3141 h 16"/>
                              <a:gd name="T12" fmla="+- 0 9198 9198"/>
                              <a:gd name="T13" fmla="*/ T12 w 690"/>
                              <a:gd name="T14" fmla="+- 0 -3125 -3141"/>
                              <a:gd name="T15" fmla="*/ -3125 h 16"/>
                              <a:gd name="T16" fmla="+- 0 9888 9198"/>
                              <a:gd name="T17" fmla="*/ T16 w 690"/>
                              <a:gd name="T18" fmla="+- 0 -3125 -3141"/>
                              <a:gd name="T19" fmla="*/ -3125 h 16"/>
                              <a:gd name="T20" fmla="+- 0 9888 9198"/>
                              <a:gd name="T21" fmla="*/ T20 w 690"/>
                              <a:gd name="T22" fmla="+- 0 -3133 -3141"/>
                              <a:gd name="T23" fmla="*/ -313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90" h="16">
                                <a:moveTo>
                                  <a:pt x="690" y="8"/>
                                </a:moveTo>
                                <a:lnTo>
                                  <a:pt x="69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690" y="16"/>
                                </a:lnTo>
                                <a:lnTo>
                                  <a:pt x="69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Freeform 79"/>
                        <wps:cNvSpPr>
                          <a:spLocks/>
                        </wps:cNvSpPr>
                        <wps:spPr bwMode="auto">
                          <a:xfrm>
                            <a:off x="9888" y="-3133"/>
                            <a:ext cx="950" cy="0"/>
                          </a:xfrm>
                          <a:custGeom>
                            <a:avLst/>
                            <a:gdLst>
                              <a:gd name="T0" fmla="+- 0 9888 9888"/>
                              <a:gd name="T1" fmla="*/ T0 w 950"/>
                              <a:gd name="T2" fmla="+- 0 10838 9888"/>
                              <a:gd name="T3" fmla="*/ T2 w 95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50">
                                <a:moveTo>
                                  <a:pt x="0" y="0"/>
                                </a:moveTo>
                                <a:lnTo>
                                  <a:pt x="95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Freeform 80"/>
                        <wps:cNvSpPr>
                          <a:spLocks/>
                        </wps:cNvSpPr>
                        <wps:spPr bwMode="auto">
                          <a:xfrm>
                            <a:off x="7118" y="-3547"/>
                            <a:ext cx="14" cy="422"/>
                          </a:xfrm>
                          <a:custGeom>
                            <a:avLst/>
                            <a:gdLst>
                              <a:gd name="T0" fmla="+- 0 7124 7118"/>
                              <a:gd name="T1" fmla="*/ T0 w 14"/>
                              <a:gd name="T2" fmla="+- 0 -3539 -3547"/>
                              <a:gd name="T3" fmla="*/ -3539 h 422"/>
                              <a:gd name="T4" fmla="+- 0 7118 7118"/>
                              <a:gd name="T5" fmla="*/ T4 w 14"/>
                              <a:gd name="T6" fmla="+- 0 -3531 -3547"/>
                              <a:gd name="T7" fmla="*/ -3531 h 422"/>
                              <a:gd name="T8" fmla="+- 0 7118 7118"/>
                              <a:gd name="T9" fmla="*/ T8 w 14"/>
                              <a:gd name="T10" fmla="+- 0 -3125 -3547"/>
                              <a:gd name="T11" fmla="*/ -3125 h 422"/>
                              <a:gd name="T12" fmla="+- 0 7124 7118"/>
                              <a:gd name="T13" fmla="*/ T12 w 14"/>
                              <a:gd name="T14" fmla="+- 0 -3133 -3547"/>
                              <a:gd name="T15" fmla="*/ -3133 h 422"/>
                              <a:gd name="T16" fmla="+- 0 7132 7118"/>
                              <a:gd name="T17" fmla="*/ T16 w 14"/>
                              <a:gd name="T18" fmla="+- 0 -3141 -3547"/>
                              <a:gd name="T19" fmla="*/ -3141 h 422"/>
                              <a:gd name="T20" fmla="+- 0 7132 7118"/>
                              <a:gd name="T21" fmla="*/ T20 w 14"/>
                              <a:gd name="T22" fmla="+- 0 -3547 -3547"/>
                              <a:gd name="T23" fmla="*/ -3547 h 422"/>
                              <a:gd name="T24" fmla="+- 0 7124 7118"/>
                              <a:gd name="T25" fmla="*/ T24 w 14"/>
                              <a:gd name="T26" fmla="+- 0 -3539 -3547"/>
                              <a:gd name="T27" fmla="*/ -3539 h 4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422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422"/>
                                </a:lnTo>
                                <a:lnTo>
                                  <a:pt x="6" y="414"/>
                                </a:lnTo>
                                <a:lnTo>
                                  <a:pt x="14" y="406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A60BA9" id="Group 253" o:spid="_x0000_s1026" style="position:absolute;margin-left:342.2pt;margin-top:11.2pt;width:393.4pt;height:21.2pt;z-index:-251584512;mso-position-horizontal:right;mso-position-horizontal-relative:margin" coordorigin="2979,-3548" coordsize="7868,4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">
                <v:shape id="Freeform 66" o:spid="_x0000_s1027" style="position:absolute;left:4356;top:-3541;width:696;height:0;visibility:visible;mso-wrap-style:square;v-text-anchor:top" coordsize="69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" path="m,l696,e" filled="f" strokeweight=".7pt">
                  <v:path arrowok="t" o:connecttype="custom" o:connectlocs="0,0;696,0" o:connectangles="0,0"/>
                </v:shape>
                <v:shape id="Freeform 67" o:spid="_x0000_s1028" style="position:absolute;left:5052;top:-3539;width:698;height:0;visibility:visible;mso-wrap-style:square;v-text-anchor:top" coordsize="69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" path="m,l698,e" filled="f" strokeweight=".9pt">
                  <v:path arrowok="t" o:connecttype="custom" o:connectlocs="0,0;698,0" o:connectangles="0,0"/>
                </v:shape>
                <v:shape id="Freeform 68" o:spid="_x0000_s1029" style="position:absolute;left:2980;top:-3141;width:690;height:16;visibility:visible;mso-wrap-style:square;v-text-anchor:top" coordsize="69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" path="m690,8r,-8l,,,16r690,l690,8xe" fillcolor="black" stroked="f">
                  <v:path arrowok="t" o:connecttype="custom" o:connectlocs="690,-3133;690,-3141;0,-3141;0,-3125;690,-3125;690,-3133" o:connectangles="0,0,0,0,0,0"/>
                </v:shape>
                <v:shape id="Freeform 69" o:spid="_x0000_s1030" style="position:absolute;left:3670;top:-3133;width:696;height:0;visibility:visible;mso-wrap-style:square;v-text-anchor:top" coordsize="69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" path="m,l696,e" filled="f" strokeweight=".9pt">
                  <v:path arrowok="t" o:connecttype="custom" o:connectlocs="0,0;696,0" o:connectangles="0,0"/>
                </v:shape>
                <v:shape id="Freeform 70" o:spid="_x0000_s1031" style="position:absolute;left:4356;top:-3547;width:10;height:422;visibility:visible;mso-wrap-style:square;v-text-anchor:top" coordsize="10,4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" path="m4,6l,,,406r4,8l10,422,10,12,4,6xe" fillcolor="black" stroked="f">
                  <v:path arrowok="t" o:connecttype="custom" o:connectlocs="4,-3541;0,-3547;0,-3141;4,-3133;10,-3125;10,-3535;4,-3541" o:connectangles="0,0,0,0,0,0,0"/>
                </v:shape>
                <v:shape id="Freeform 71" o:spid="_x0000_s1032" style="position:absolute;left:5736;top:-3133;width:706;height:0;visibility:visible;mso-wrap-style:square;v-text-anchor:top" coordsize="70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" path="m,l706,e" filled="f" strokeweight=".9pt">
                  <v:path arrowok="t" o:connecttype="custom" o:connectlocs="0,0;706,0" o:connectangles="0,0"/>
                </v:shape>
                <v:shape id="Freeform 72" o:spid="_x0000_s1033" style="position:absolute;left:5736;top:-3547;width:14;height:422;visibility:visible;mso-wrap-style:square;v-text-anchor:top" coordsize="14,4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" path="m6,8l,16,,422r6,-8l14,406,14,,6,8xe" fillcolor="black" stroked="f">
                  <v:path arrowok="t" o:connecttype="custom" o:connectlocs="6,-3539;0,-3531;0,-3125;6,-3133;14,-3141;14,-3547;6,-3539" o:connectangles="0,0,0,0,0,0,0"/>
                </v:shape>
                <v:shape id="Freeform 73" o:spid="_x0000_s1034" style="position:absolute;left:6428;top:-3539;width:704;height:0;visibility:visible;mso-wrap-style:square;v-text-anchor:top" coordsize="70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" path="m,l704,e" filled="f" strokeweight=".9pt">
                  <v:path arrowok="t" o:connecttype="custom" o:connectlocs="0,0;704,0" o:connectangles="0,0"/>
                </v:shape>
                <v:shape id="Freeform 74" o:spid="_x0000_s1035" style="position:absolute;left:6428;top:-3547;width:14;height:422;visibility:visible;mso-wrap-style:square;v-text-anchor:top" coordsize="14,4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" path="m6,8l,,,406r6,8l14,422,14,16,6,8xe" fillcolor="black" stroked="f">
                  <v:path arrowok="t" o:connecttype="custom" o:connectlocs="6,-3539;0,-3547;0,-3141;6,-3133;14,-3125;14,-3531;6,-3539" o:connectangles="0,0,0,0,0,0,0"/>
                </v:shape>
                <v:shape id="Freeform 75" o:spid="_x0000_s1036" style="position:absolute;left:7118;top:-3133;width:698;height:0;visibility:visible;mso-wrap-style:square;v-text-anchor:top" coordsize="69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" path="m,l698,e" filled="f" strokeweight=".9pt">
                  <v:path arrowok="t" o:connecttype="custom" o:connectlocs="0,0;698,0" o:connectangles="0,0"/>
                </v:shape>
                <v:shape id="Freeform 76" o:spid="_x0000_s1037" style="position:absolute;left:7816;top:-3141;width:690;height:16;visibility:visible;mso-wrap-style:square;v-text-anchor:top" coordsize="69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" path="m690,8r,-8l,,,16r690,l690,8xe" fillcolor="black" stroked="f">
                  <v:path arrowok="t" o:connecttype="custom" o:connectlocs="690,-3133;690,-3141;0,-3141;0,-3125;690,-3125;690,-3133" o:connectangles="0,0,0,0,0,0"/>
                </v:shape>
                <v:shape id="Freeform 77" o:spid="_x0000_s1038" style="position:absolute;left:8506;top:-3135;width:692;height:0;visibility:visible;mso-wrap-style:square;v-text-anchor:top" coordsize="69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" path="m,l692,e" filled="f" strokeweight=".7pt">
                  <v:path arrowok="t" o:connecttype="custom" o:connectlocs="0,0;692,0" o:connectangles="0,0"/>
                </v:shape>
                <v:shape id="Freeform 78" o:spid="_x0000_s1039" style="position:absolute;left:9198;top:-3141;width:690;height:16;visibility:visible;mso-wrap-style:square;v-text-anchor:top" coordsize="69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" path="m690,8r,-8l,,,16r690,l690,8xe" fillcolor="black" stroked="f">
                  <v:path arrowok="t" o:connecttype="custom" o:connectlocs="690,-3133;690,-3141;0,-3141;0,-3125;690,-3125;690,-3133" o:connectangles="0,0,0,0,0,0"/>
                </v:shape>
                <v:shape id="Freeform 79" o:spid="_x0000_s1040" style="position:absolute;left:9888;top:-3133;width:950;height:0;visibility:visible;mso-wrap-style:square;v-text-anchor:top" coordsize="95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" path="m,l950,e" filled="f" strokeweight=".9pt">
                  <v:path arrowok="t" o:connecttype="custom" o:connectlocs="0,0;950,0" o:connectangles="0,0"/>
                </v:shape>
                <v:shape id="Freeform 80" o:spid="_x0000_s1041" style="position:absolute;left:7118;top:-3547;width:14;height:422;visibility:visible;mso-wrap-style:square;v-text-anchor:top" coordsize="14,4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" path="m6,8l,16,,422r6,-8l14,406,14,,6,8xe" fillcolor="black" stroked="f">
                  <v:path arrowok="t" o:connecttype="custom" o:connectlocs="6,-3539;0,-3531;0,-3125;6,-3133;14,-3141;14,-3547;6,-3539" o:connectangles="0,0,0,0,0,0,0"/>
                </v:shape>
                <w10:wrap anchorx="margin"/>
              </v:group>
            </w:pict>
          </mc:Fallback>
        </mc:AlternateContent>
      </w:r>
      <w:r>
        <w:rPr>
          <w:rFonts w:ascii="Arial" w:eastAsia="Arial" w:hAnsi="Arial" w:cs="Arial"/>
          <w:sz w:val="24"/>
          <w:szCs w:val="24"/>
        </w:rPr>
        <w:t xml:space="preserve">R </w:t>
      </w:r>
    </w:p>
    <w:p w:rsidR="00691561" w:rsidRDefault="00691561" w:rsidP="00691561">
      <w:pPr>
        <w:spacing w:before="29" w:line="414" w:lineRule="auto"/>
        <w:ind w:left="994" w:right="7998" w:firstLine="6"/>
        <w:rPr>
          <w:rFonts w:ascii="Arial" w:eastAsia="Arial" w:hAnsi="Arial" w:cs="Arial"/>
          <w:sz w:val="24"/>
          <w:szCs w:val="24"/>
        </w:rPr>
      </w:pPr>
    </w:p>
    <w:p w:rsidR="00691561" w:rsidRDefault="00691561" w:rsidP="00691561">
      <w:pPr>
        <w:spacing w:before="29" w:line="414" w:lineRule="auto"/>
        <w:ind w:left="994" w:right="7998" w:firstLine="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Q</w:t>
      </w:r>
    </w:p>
    <w:p w:rsidR="00691561" w:rsidRDefault="00691561" w:rsidP="00691561">
      <w:pPr>
        <w:spacing w:line="220" w:lineRule="exact"/>
        <w:ind w:right="3563"/>
        <w:rPr>
          <w:rFonts w:ascii="Arial" w:eastAsia="Arial" w:hAnsi="Arial" w:cs="Arial"/>
          <w:sz w:val="24"/>
          <w:szCs w:val="24"/>
        </w:rPr>
      </w:pPr>
    </w:p>
    <w:p w:rsidR="00691561" w:rsidRDefault="00691561" w:rsidP="00691561">
      <w:pPr>
        <w:spacing w:line="220" w:lineRule="exact"/>
        <w:ind w:left="4370" w:right="3563"/>
        <w:jc w:val="center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Figure (a)</w:t>
      </w:r>
    </w:p>
    <w:p w:rsidR="00691561" w:rsidRPr="00691561" w:rsidRDefault="00691561" w:rsidP="00691561">
      <w:pPr>
        <w:spacing w:line="220" w:lineRule="exact"/>
        <w:ind w:left="4370" w:right="3563"/>
        <w:jc w:val="center"/>
        <w:rPr>
          <w:rFonts w:ascii="Arial" w:eastAsia="Arial" w:hAnsi="Arial" w:cs="Arial"/>
          <w:sz w:val="24"/>
          <w:szCs w:val="24"/>
        </w:r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45280" behindDoc="0" locked="0" layoutInCell="1" allowOverlap="1" wp14:anchorId="4F6E9D55" wp14:editId="6196A64F">
                <wp:simplePos x="0" y="0"/>
                <wp:positionH relativeFrom="column">
                  <wp:posOffset>1455420</wp:posOffset>
                </wp:positionH>
                <wp:positionV relativeFrom="paragraph">
                  <wp:posOffset>142875</wp:posOffset>
                </wp:positionV>
                <wp:extent cx="4535170" cy="219710"/>
                <wp:effectExtent l="0" t="0" r="0" b="27940"/>
                <wp:wrapNone/>
                <wp:docPr id="269" name="Group 2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35170" cy="219710"/>
                          <a:chOff x="0" y="0"/>
                          <a:chExt cx="4535170" cy="219710"/>
                        </a:xfrm>
                      </wpg:grpSpPr>
                      <wpg:grpSp>
                        <wpg:cNvPr id="270" name="Group 270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535170" cy="219710"/>
                            <a:chOff x="3287" y="-47"/>
                            <a:chExt cx="7142" cy="346"/>
                          </a:xfrm>
                        </wpg:grpSpPr>
                        <wps:wsp>
                          <wps:cNvPr id="271" name="Freeform 3"/>
                          <wps:cNvSpPr>
                            <a:spLocks/>
                          </wps:cNvSpPr>
                          <wps:spPr bwMode="auto">
                            <a:xfrm>
                              <a:off x="3296" y="-38"/>
                              <a:ext cx="746" cy="0"/>
                            </a:xfrm>
                            <a:custGeom>
                              <a:avLst/>
                              <a:gdLst>
                                <a:gd name="T0" fmla="+- 0 3296 3296"/>
                                <a:gd name="T1" fmla="*/ T0 w 746"/>
                                <a:gd name="T2" fmla="+- 0 4042 3296"/>
                                <a:gd name="T3" fmla="*/ T2 w 74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46">
                                  <a:moveTo>
                                    <a:pt x="0" y="0"/>
                                  </a:moveTo>
                                  <a:lnTo>
                                    <a:pt x="746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2" name="Freeform 4"/>
                          <wps:cNvSpPr>
                            <a:spLocks/>
                          </wps:cNvSpPr>
                          <wps:spPr bwMode="auto">
                            <a:xfrm>
                              <a:off x="4032" y="288"/>
                              <a:ext cx="744" cy="0"/>
                            </a:xfrm>
                            <a:custGeom>
                              <a:avLst/>
                              <a:gdLst>
                                <a:gd name="T0" fmla="+- 0 4032 4032"/>
                                <a:gd name="T1" fmla="*/ T0 w 744"/>
                                <a:gd name="T2" fmla="+- 0 4776 4032"/>
                                <a:gd name="T3" fmla="*/ T2 w 74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44">
                                  <a:moveTo>
                                    <a:pt x="0" y="0"/>
                                  </a:moveTo>
                                  <a:lnTo>
                                    <a:pt x="744" y="0"/>
                                  </a:lnTo>
                                </a:path>
                              </a:pathLst>
                            </a:custGeom>
                            <a:noFill/>
                            <a:ln w="889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3" name="Freeform 5"/>
                          <wps:cNvSpPr>
                            <a:spLocks/>
                          </wps:cNvSpPr>
                          <wps:spPr bwMode="auto">
                            <a:xfrm>
                              <a:off x="4776" y="290"/>
                              <a:ext cx="748" cy="0"/>
                            </a:xfrm>
                            <a:custGeom>
                              <a:avLst/>
                              <a:gdLst>
                                <a:gd name="T0" fmla="+- 0 4776 4776"/>
                                <a:gd name="T1" fmla="*/ T0 w 748"/>
                                <a:gd name="T2" fmla="+- 0 5524 4776"/>
                                <a:gd name="T3" fmla="*/ T2 w 74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48">
                                  <a:moveTo>
                                    <a:pt x="0" y="0"/>
                                  </a:moveTo>
                                  <a:lnTo>
                                    <a:pt x="748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4" name="Freeform 6"/>
                          <wps:cNvSpPr>
                            <a:spLocks/>
                          </wps:cNvSpPr>
                          <wps:spPr bwMode="auto">
                            <a:xfrm>
                              <a:off x="4032" y="-46"/>
                              <a:ext cx="10" cy="340"/>
                            </a:xfrm>
                            <a:custGeom>
                              <a:avLst/>
                              <a:gdLst>
                                <a:gd name="T0" fmla="+- 0 4036 4032"/>
                                <a:gd name="T1" fmla="*/ T0 w 10"/>
                                <a:gd name="T2" fmla="+- 0 -38 -46"/>
                                <a:gd name="T3" fmla="*/ -38 h 340"/>
                                <a:gd name="T4" fmla="+- 0 4032 4032"/>
                                <a:gd name="T5" fmla="*/ T4 w 10"/>
                                <a:gd name="T6" fmla="+- 0 -30 -46"/>
                                <a:gd name="T7" fmla="*/ -30 h 340"/>
                                <a:gd name="T8" fmla="+- 0 4032 4032"/>
                                <a:gd name="T9" fmla="*/ T8 w 10"/>
                                <a:gd name="T10" fmla="+- 0 294 -46"/>
                                <a:gd name="T11" fmla="*/ 294 h 340"/>
                                <a:gd name="T12" fmla="+- 0 4036 4032"/>
                                <a:gd name="T13" fmla="*/ T12 w 10"/>
                                <a:gd name="T14" fmla="+- 0 288 -46"/>
                                <a:gd name="T15" fmla="*/ 288 h 340"/>
                                <a:gd name="T16" fmla="+- 0 4042 4032"/>
                                <a:gd name="T17" fmla="*/ T16 w 10"/>
                                <a:gd name="T18" fmla="+- 0 282 -46"/>
                                <a:gd name="T19" fmla="*/ 282 h 340"/>
                                <a:gd name="T20" fmla="+- 0 4042 4032"/>
                                <a:gd name="T21" fmla="*/ T20 w 10"/>
                                <a:gd name="T22" fmla="+- 0 -46 -46"/>
                                <a:gd name="T23" fmla="*/ -46 h 340"/>
                                <a:gd name="T24" fmla="+- 0 4036 4032"/>
                                <a:gd name="T25" fmla="*/ T24 w 10"/>
                                <a:gd name="T26" fmla="+- 0 -38 -46"/>
                                <a:gd name="T27" fmla="*/ -38 h 34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340">
                                  <a:moveTo>
                                    <a:pt x="4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40"/>
                                  </a:lnTo>
                                  <a:lnTo>
                                    <a:pt x="4" y="334"/>
                                  </a:lnTo>
                                  <a:lnTo>
                                    <a:pt x="10" y="328"/>
                                  </a:lnTo>
                                  <a:lnTo>
                                    <a:pt x="10" y="0"/>
                                  </a:lnTo>
                                  <a:lnTo>
                                    <a:pt x="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5" name="Freeform 7"/>
                          <wps:cNvSpPr>
                            <a:spLocks/>
                          </wps:cNvSpPr>
                          <wps:spPr bwMode="auto">
                            <a:xfrm>
                              <a:off x="5510" y="-46"/>
                              <a:ext cx="516" cy="16"/>
                            </a:xfrm>
                            <a:custGeom>
                              <a:avLst/>
                              <a:gdLst>
                                <a:gd name="T0" fmla="+- 0 6020 5510"/>
                                <a:gd name="T1" fmla="*/ T0 w 516"/>
                                <a:gd name="T2" fmla="+- 0 -38 -46"/>
                                <a:gd name="T3" fmla="*/ -38 h 16"/>
                                <a:gd name="T4" fmla="+- 0 6026 5510"/>
                                <a:gd name="T5" fmla="*/ T4 w 516"/>
                                <a:gd name="T6" fmla="+- 0 -46 -46"/>
                                <a:gd name="T7" fmla="*/ -46 h 16"/>
                                <a:gd name="T8" fmla="+- 0 5510 5510"/>
                                <a:gd name="T9" fmla="*/ T8 w 516"/>
                                <a:gd name="T10" fmla="+- 0 -46 -46"/>
                                <a:gd name="T11" fmla="*/ -46 h 16"/>
                                <a:gd name="T12" fmla="+- 0 5516 5510"/>
                                <a:gd name="T13" fmla="*/ T12 w 516"/>
                                <a:gd name="T14" fmla="+- 0 -38 -46"/>
                                <a:gd name="T15" fmla="*/ -38 h 16"/>
                                <a:gd name="T16" fmla="+- 0 5524 5510"/>
                                <a:gd name="T17" fmla="*/ T16 w 516"/>
                                <a:gd name="T18" fmla="+- 0 -30 -46"/>
                                <a:gd name="T19" fmla="*/ -30 h 16"/>
                                <a:gd name="T20" fmla="+- 0 6016 5510"/>
                                <a:gd name="T21" fmla="*/ T20 w 516"/>
                                <a:gd name="T22" fmla="+- 0 -30 -46"/>
                                <a:gd name="T23" fmla="*/ -30 h 16"/>
                                <a:gd name="T24" fmla="+- 0 6020 5510"/>
                                <a:gd name="T25" fmla="*/ T24 w 516"/>
                                <a:gd name="T26" fmla="+- 0 -38 -46"/>
                                <a:gd name="T27" fmla="*/ -38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516" h="16">
                                  <a:moveTo>
                                    <a:pt x="510" y="8"/>
                                  </a:moveTo>
                                  <a:lnTo>
                                    <a:pt x="51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506" y="16"/>
                                  </a:lnTo>
                                  <a:lnTo>
                                    <a:pt x="51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6" name="Freeform 8"/>
                          <wps:cNvSpPr>
                            <a:spLocks/>
                          </wps:cNvSpPr>
                          <wps:spPr bwMode="auto">
                            <a:xfrm>
                              <a:off x="5510" y="-46"/>
                              <a:ext cx="14" cy="344"/>
                            </a:xfrm>
                            <a:custGeom>
                              <a:avLst/>
                              <a:gdLst>
                                <a:gd name="T0" fmla="+- 0 5516 5510"/>
                                <a:gd name="T1" fmla="*/ T0 w 14"/>
                                <a:gd name="T2" fmla="+- 0 -38 -46"/>
                                <a:gd name="T3" fmla="*/ -38 h 344"/>
                                <a:gd name="T4" fmla="+- 0 5510 5510"/>
                                <a:gd name="T5" fmla="*/ T4 w 14"/>
                                <a:gd name="T6" fmla="+- 0 -46 -46"/>
                                <a:gd name="T7" fmla="*/ -46 h 344"/>
                                <a:gd name="T8" fmla="+- 0 5510 5510"/>
                                <a:gd name="T9" fmla="*/ T8 w 14"/>
                                <a:gd name="T10" fmla="+- 0 282 -46"/>
                                <a:gd name="T11" fmla="*/ 282 h 344"/>
                                <a:gd name="T12" fmla="+- 0 5516 5510"/>
                                <a:gd name="T13" fmla="*/ T12 w 14"/>
                                <a:gd name="T14" fmla="+- 0 290 -46"/>
                                <a:gd name="T15" fmla="*/ 290 h 344"/>
                                <a:gd name="T16" fmla="+- 0 5524 5510"/>
                                <a:gd name="T17" fmla="*/ T16 w 14"/>
                                <a:gd name="T18" fmla="+- 0 298 -46"/>
                                <a:gd name="T19" fmla="*/ 298 h 344"/>
                                <a:gd name="T20" fmla="+- 0 5524 5510"/>
                                <a:gd name="T21" fmla="*/ T20 w 14"/>
                                <a:gd name="T22" fmla="+- 0 -30 -46"/>
                                <a:gd name="T23" fmla="*/ -30 h 344"/>
                                <a:gd name="T24" fmla="+- 0 5516 5510"/>
                                <a:gd name="T25" fmla="*/ T24 w 14"/>
                                <a:gd name="T26" fmla="+- 0 -38 -46"/>
                                <a:gd name="T27" fmla="*/ -38 h 34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44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328"/>
                                  </a:lnTo>
                                  <a:lnTo>
                                    <a:pt x="6" y="336"/>
                                  </a:lnTo>
                                  <a:lnTo>
                                    <a:pt x="14" y="344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7" name="Freeform 9"/>
                          <wps:cNvSpPr>
                            <a:spLocks/>
                          </wps:cNvSpPr>
                          <wps:spPr bwMode="auto">
                            <a:xfrm>
                              <a:off x="6016" y="282"/>
                              <a:ext cx="614" cy="12"/>
                            </a:xfrm>
                            <a:custGeom>
                              <a:avLst/>
                              <a:gdLst>
                                <a:gd name="T0" fmla="+- 0 6624 6016"/>
                                <a:gd name="T1" fmla="*/ T0 w 614"/>
                                <a:gd name="T2" fmla="+- 0 288 282"/>
                                <a:gd name="T3" fmla="*/ 288 h 12"/>
                                <a:gd name="T4" fmla="+- 0 6620 6016"/>
                                <a:gd name="T5" fmla="*/ T4 w 614"/>
                                <a:gd name="T6" fmla="+- 0 282 282"/>
                                <a:gd name="T7" fmla="*/ 282 h 12"/>
                                <a:gd name="T8" fmla="+- 0 6026 6016"/>
                                <a:gd name="T9" fmla="*/ T8 w 614"/>
                                <a:gd name="T10" fmla="+- 0 282 282"/>
                                <a:gd name="T11" fmla="*/ 282 h 12"/>
                                <a:gd name="T12" fmla="+- 0 6020 6016"/>
                                <a:gd name="T13" fmla="*/ T12 w 614"/>
                                <a:gd name="T14" fmla="+- 0 288 282"/>
                                <a:gd name="T15" fmla="*/ 288 h 12"/>
                                <a:gd name="T16" fmla="+- 0 6016 6016"/>
                                <a:gd name="T17" fmla="*/ T16 w 614"/>
                                <a:gd name="T18" fmla="+- 0 294 282"/>
                                <a:gd name="T19" fmla="*/ 294 h 12"/>
                                <a:gd name="T20" fmla="+- 0 6630 6016"/>
                                <a:gd name="T21" fmla="*/ T20 w 614"/>
                                <a:gd name="T22" fmla="+- 0 294 282"/>
                                <a:gd name="T23" fmla="*/ 294 h 12"/>
                                <a:gd name="T24" fmla="+- 0 6624 6016"/>
                                <a:gd name="T25" fmla="*/ T24 w 614"/>
                                <a:gd name="T26" fmla="+- 0 288 282"/>
                                <a:gd name="T27" fmla="*/ 288 h 1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614" h="12">
                                  <a:moveTo>
                                    <a:pt x="608" y="6"/>
                                  </a:moveTo>
                                  <a:lnTo>
                                    <a:pt x="604" y="0"/>
                                  </a:lnTo>
                                  <a:lnTo>
                                    <a:pt x="10" y="0"/>
                                  </a:lnTo>
                                  <a:lnTo>
                                    <a:pt x="4" y="6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614" y="12"/>
                                  </a:lnTo>
                                  <a:lnTo>
                                    <a:pt x="608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8" name="Freeform 10"/>
                          <wps:cNvSpPr>
                            <a:spLocks/>
                          </wps:cNvSpPr>
                          <wps:spPr bwMode="auto">
                            <a:xfrm>
                              <a:off x="6016" y="-46"/>
                              <a:ext cx="10" cy="340"/>
                            </a:xfrm>
                            <a:custGeom>
                              <a:avLst/>
                              <a:gdLst>
                                <a:gd name="T0" fmla="+- 0 6020 6016"/>
                                <a:gd name="T1" fmla="*/ T0 w 10"/>
                                <a:gd name="T2" fmla="+- 0 -38 -46"/>
                                <a:gd name="T3" fmla="*/ -38 h 340"/>
                                <a:gd name="T4" fmla="+- 0 6016 6016"/>
                                <a:gd name="T5" fmla="*/ T4 w 10"/>
                                <a:gd name="T6" fmla="+- 0 -30 -46"/>
                                <a:gd name="T7" fmla="*/ -30 h 340"/>
                                <a:gd name="T8" fmla="+- 0 6016 6016"/>
                                <a:gd name="T9" fmla="*/ T8 w 10"/>
                                <a:gd name="T10" fmla="+- 0 294 -46"/>
                                <a:gd name="T11" fmla="*/ 294 h 340"/>
                                <a:gd name="T12" fmla="+- 0 6020 6016"/>
                                <a:gd name="T13" fmla="*/ T12 w 10"/>
                                <a:gd name="T14" fmla="+- 0 288 -46"/>
                                <a:gd name="T15" fmla="*/ 288 h 340"/>
                                <a:gd name="T16" fmla="+- 0 6026 6016"/>
                                <a:gd name="T17" fmla="*/ T16 w 10"/>
                                <a:gd name="T18" fmla="+- 0 282 -46"/>
                                <a:gd name="T19" fmla="*/ 282 h 340"/>
                                <a:gd name="T20" fmla="+- 0 6026 6016"/>
                                <a:gd name="T21" fmla="*/ T20 w 10"/>
                                <a:gd name="T22" fmla="+- 0 -46 -46"/>
                                <a:gd name="T23" fmla="*/ -46 h 340"/>
                                <a:gd name="T24" fmla="+- 0 6020 6016"/>
                                <a:gd name="T25" fmla="*/ T24 w 10"/>
                                <a:gd name="T26" fmla="+- 0 -38 -46"/>
                                <a:gd name="T27" fmla="*/ -38 h 34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340">
                                  <a:moveTo>
                                    <a:pt x="4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40"/>
                                  </a:lnTo>
                                  <a:lnTo>
                                    <a:pt x="4" y="334"/>
                                  </a:lnTo>
                                  <a:lnTo>
                                    <a:pt x="10" y="328"/>
                                  </a:lnTo>
                                  <a:lnTo>
                                    <a:pt x="10" y="0"/>
                                  </a:lnTo>
                                  <a:lnTo>
                                    <a:pt x="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9" name="Freeform 11"/>
                          <wps:cNvSpPr>
                            <a:spLocks/>
                          </wps:cNvSpPr>
                          <wps:spPr bwMode="auto">
                            <a:xfrm>
                              <a:off x="6620" y="-46"/>
                              <a:ext cx="552" cy="16"/>
                            </a:xfrm>
                            <a:custGeom>
                              <a:avLst/>
                              <a:gdLst>
                                <a:gd name="T0" fmla="+- 0 7164 6620"/>
                                <a:gd name="T1" fmla="*/ T0 w 552"/>
                                <a:gd name="T2" fmla="+- 0 -38 -46"/>
                                <a:gd name="T3" fmla="*/ -38 h 16"/>
                                <a:gd name="T4" fmla="+- 0 7172 6620"/>
                                <a:gd name="T5" fmla="*/ T4 w 552"/>
                                <a:gd name="T6" fmla="+- 0 -46 -46"/>
                                <a:gd name="T7" fmla="*/ -46 h 16"/>
                                <a:gd name="T8" fmla="+- 0 6620 6620"/>
                                <a:gd name="T9" fmla="*/ T8 w 552"/>
                                <a:gd name="T10" fmla="+- 0 -46 -46"/>
                                <a:gd name="T11" fmla="*/ -46 h 16"/>
                                <a:gd name="T12" fmla="+- 0 6624 6620"/>
                                <a:gd name="T13" fmla="*/ T12 w 552"/>
                                <a:gd name="T14" fmla="+- 0 -38 -46"/>
                                <a:gd name="T15" fmla="*/ -38 h 16"/>
                                <a:gd name="T16" fmla="+- 0 6630 6620"/>
                                <a:gd name="T17" fmla="*/ T16 w 552"/>
                                <a:gd name="T18" fmla="+- 0 -30 -46"/>
                                <a:gd name="T19" fmla="*/ -30 h 16"/>
                                <a:gd name="T20" fmla="+- 0 7158 6620"/>
                                <a:gd name="T21" fmla="*/ T20 w 552"/>
                                <a:gd name="T22" fmla="+- 0 -30 -46"/>
                                <a:gd name="T23" fmla="*/ -30 h 16"/>
                                <a:gd name="T24" fmla="+- 0 7164 6620"/>
                                <a:gd name="T25" fmla="*/ T24 w 552"/>
                                <a:gd name="T26" fmla="+- 0 -38 -46"/>
                                <a:gd name="T27" fmla="*/ -38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552" h="16">
                                  <a:moveTo>
                                    <a:pt x="544" y="8"/>
                                  </a:moveTo>
                                  <a:lnTo>
                                    <a:pt x="552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4" y="8"/>
                                  </a:lnTo>
                                  <a:lnTo>
                                    <a:pt x="10" y="16"/>
                                  </a:lnTo>
                                  <a:lnTo>
                                    <a:pt x="538" y="16"/>
                                  </a:lnTo>
                                  <a:lnTo>
                                    <a:pt x="54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0" name="Freeform 12"/>
                          <wps:cNvSpPr>
                            <a:spLocks/>
                          </wps:cNvSpPr>
                          <wps:spPr bwMode="auto">
                            <a:xfrm>
                              <a:off x="6620" y="-46"/>
                              <a:ext cx="10" cy="340"/>
                            </a:xfrm>
                            <a:custGeom>
                              <a:avLst/>
                              <a:gdLst>
                                <a:gd name="T0" fmla="+- 0 6624 6620"/>
                                <a:gd name="T1" fmla="*/ T0 w 10"/>
                                <a:gd name="T2" fmla="+- 0 -38 -46"/>
                                <a:gd name="T3" fmla="*/ -38 h 340"/>
                                <a:gd name="T4" fmla="+- 0 6620 6620"/>
                                <a:gd name="T5" fmla="*/ T4 w 10"/>
                                <a:gd name="T6" fmla="+- 0 -46 -46"/>
                                <a:gd name="T7" fmla="*/ -46 h 340"/>
                                <a:gd name="T8" fmla="+- 0 6620 6620"/>
                                <a:gd name="T9" fmla="*/ T8 w 10"/>
                                <a:gd name="T10" fmla="+- 0 282 -46"/>
                                <a:gd name="T11" fmla="*/ 282 h 340"/>
                                <a:gd name="T12" fmla="+- 0 6624 6620"/>
                                <a:gd name="T13" fmla="*/ T12 w 10"/>
                                <a:gd name="T14" fmla="+- 0 288 -46"/>
                                <a:gd name="T15" fmla="*/ 288 h 340"/>
                                <a:gd name="T16" fmla="+- 0 6630 6620"/>
                                <a:gd name="T17" fmla="*/ T16 w 10"/>
                                <a:gd name="T18" fmla="+- 0 294 -46"/>
                                <a:gd name="T19" fmla="*/ 294 h 340"/>
                                <a:gd name="T20" fmla="+- 0 6630 6620"/>
                                <a:gd name="T21" fmla="*/ T20 w 10"/>
                                <a:gd name="T22" fmla="+- 0 -30 -46"/>
                                <a:gd name="T23" fmla="*/ -30 h 340"/>
                                <a:gd name="T24" fmla="+- 0 6624 6620"/>
                                <a:gd name="T25" fmla="*/ T24 w 10"/>
                                <a:gd name="T26" fmla="+- 0 -38 -46"/>
                                <a:gd name="T27" fmla="*/ -38 h 34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340">
                                  <a:moveTo>
                                    <a:pt x="4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328"/>
                                  </a:lnTo>
                                  <a:lnTo>
                                    <a:pt x="4" y="334"/>
                                  </a:lnTo>
                                  <a:lnTo>
                                    <a:pt x="10" y="340"/>
                                  </a:lnTo>
                                  <a:lnTo>
                                    <a:pt x="10" y="16"/>
                                  </a:lnTo>
                                  <a:lnTo>
                                    <a:pt x="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1" name="Freeform 13"/>
                          <wps:cNvSpPr>
                            <a:spLocks/>
                          </wps:cNvSpPr>
                          <wps:spPr bwMode="auto">
                            <a:xfrm>
                              <a:off x="7158" y="282"/>
                              <a:ext cx="586" cy="16"/>
                            </a:xfrm>
                            <a:custGeom>
                              <a:avLst/>
                              <a:gdLst>
                                <a:gd name="T0" fmla="+- 0 7736 7158"/>
                                <a:gd name="T1" fmla="*/ T0 w 586"/>
                                <a:gd name="T2" fmla="+- 0 290 282"/>
                                <a:gd name="T3" fmla="*/ 290 h 16"/>
                                <a:gd name="T4" fmla="+- 0 7730 7158"/>
                                <a:gd name="T5" fmla="*/ T4 w 586"/>
                                <a:gd name="T6" fmla="+- 0 282 282"/>
                                <a:gd name="T7" fmla="*/ 282 h 16"/>
                                <a:gd name="T8" fmla="+- 0 7172 7158"/>
                                <a:gd name="T9" fmla="*/ T8 w 586"/>
                                <a:gd name="T10" fmla="+- 0 282 282"/>
                                <a:gd name="T11" fmla="*/ 282 h 16"/>
                                <a:gd name="T12" fmla="+- 0 7164 7158"/>
                                <a:gd name="T13" fmla="*/ T12 w 586"/>
                                <a:gd name="T14" fmla="+- 0 290 282"/>
                                <a:gd name="T15" fmla="*/ 290 h 16"/>
                                <a:gd name="T16" fmla="+- 0 7158 7158"/>
                                <a:gd name="T17" fmla="*/ T16 w 586"/>
                                <a:gd name="T18" fmla="+- 0 298 282"/>
                                <a:gd name="T19" fmla="*/ 298 h 16"/>
                                <a:gd name="T20" fmla="+- 0 7744 7158"/>
                                <a:gd name="T21" fmla="*/ T20 w 586"/>
                                <a:gd name="T22" fmla="+- 0 298 282"/>
                                <a:gd name="T23" fmla="*/ 298 h 16"/>
                                <a:gd name="T24" fmla="+- 0 7736 7158"/>
                                <a:gd name="T25" fmla="*/ T24 w 586"/>
                                <a:gd name="T26" fmla="+- 0 290 282"/>
                                <a:gd name="T27" fmla="*/ 290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586" h="16">
                                  <a:moveTo>
                                    <a:pt x="578" y="8"/>
                                  </a:moveTo>
                                  <a:lnTo>
                                    <a:pt x="572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586" y="16"/>
                                  </a:lnTo>
                                  <a:lnTo>
                                    <a:pt x="578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2" name="Freeform 14"/>
                          <wps:cNvSpPr>
                            <a:spLocks/>
                          </wps:cNvSpPr>
                          <wps:spPr bwMode="auto">
                            <a:xfrm>
                              <a:off x="7158" y="-46"/>
                              <a:ext cx="14" cy="344"/>
                            </a:xfrm>
                            <a:custGeom>
                              <a:avLst/>
                              <a:gdLst>
                                <a:gd name="T0" fmla="+- 0 7164 7158"/>
                                <a:gd name="T1" fmla="*/ T0 w 14"/>
                                <a:gd name="T2" fmla="+- 0 -38 -46"/>
                                <a:gd name="T3" fmla="*/ -38 h 344"/>
                                <a:gd name="T4" fmla="+- 0 7158 7158"/>
                                <a:gd name="T5" fmla="*/ T4 w 14"/>
                                <a:gd name="T6" fmla="+- 0 -30 -46"/>
                                <a:gd name="T7" fmla="*/ -30 h 344"/>
                                <a:gd name="T8" fmla="+- 0 7158 7158"/>
                                <a:gd name="T9" fmla="*/ T8 w 14"/>
                                <a:gd name="T10" fmla="+- 0 298 -46"/>
                                <a:gd name="T11" fmla="*/ 298 h 344"/>
                                <a:gd name="T12" fmla="+- 0 7164 7158"/>
                                <a:gd name="T13" fmla="*/ T12 w 14"/>
                                <a:gd name="T14" fmla="+- 0 290 -46"/>
                                <a:gd name="T15" fmla="*/ 290 h 344"/>
                                <a:gd name="T16" fmla="+- 0 7172 7158"/>
                                <a:gd name="T17" fmla="*/ T16 w 14"/>
                                <a:gd name="T18" fmla="+- 0 282 -46"/>
                                <a:gd name="T19" fmla="*/ 282 h 344"/>
                                <a:gd name="T20" fmla="+- 0 7172 7158"/>
                                <a:gd name="T21" fmla="*/ T20 w 14"/>
                                <a:gd name="T22" fmla="+- 0 -46 -46"/>
                                <a:gd name="T23" fmla="*/ -46 h 344"/>
                                <a:gd name="T24" fmla="+- 0 7164 7158"/>
                                <a:gd name="T25" fmla="*/ T24 w 14"/>
                                <a:gd name="T26" fmla="+- 0 -38 -46"/>
                                <a:gd name="T27" fmla="*/ -38 h 34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44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44"/>
                                  </a:lnTo>
                                  <a:lnTo>
                                    <a:pt x="6" y="336"/>
                                  </a:lnTo>
                                  <a:lnTo>
                                    <a:pt x="14" y="328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3" name="Freeform 15"/>
                          <wps:cNvSpPr>
                            <a:spLocks/>
                          </wps:cNvSpPr>
                          <wps:spPr bwMode="auto">
                            <a:xfrm>
                              <a:off x="7730" y="-46"/>
                              <a:ext cx="376" cy="16"/>
                            </a:xfrm>
                            <a:custGeom>
                              <a:avLst/>
                              <a:gdLst>
                                <a:gd name="T0" fmla="+- 0 8106 7730"/>
                                <a:gd name="T1" fmla="*/ T0 w 376"/>
                                <a:gd name="T2" fmla="+- 0 -38 -46"/>
                                <a:gd name="T3" fmla="*/ -38 h 16"/>
                                <a:gd name="T4" fmla="+- 0 8106 7730"/>
                                <a:gd name="T5" fmla="*/ T4 w 376"/>
                                <a:gd name="T6" fmla="+- 0 -46 -46"/>
                                <a:gd name="T7" fmla="*/ -46 h 16"/>
                                <a:gd name="T8" fmla="+- 0 7730 7730"/>
                                <a:gd name="T9" fmla="*/ T8 w 376"/>
                                <a:gd name="T10" fmla="+- 0 -46 -46"/>
                                <a:gd name="T11" fmla="*/ -46 h 16"/>
                                <a:gd name="T12" fmla="+- 0 7736 7730"/>
                                <a:gd name="T13" fmla="*/ T12 w 376"/>
                                <a:gd name="T14" fmla="+- 0 -38 -46"/>
                                <a:gd name="T15" fmla="*/ -38 h 16"/>
                                <a:gd name="T16" fmla="+- 0 7744 7730"/>
                                <a:gd name="T17" fmla="*/ T16 w 376"/>
                                <a:gd name="T18" fmla="+- 0 -30 -46"/>
                                <a:gd name="T19" fmla="*/ -30 h 16"/>
                                <a:gd name="T20" fmla="+- 0 8106 7730"/>
                                <a:gd name="T21" fmla="*/ T20 w 376"/>
                                <a:gd name="T22" fmla="+- 0 -30 -46"/>
                                <a:gd name="T23" fmla="*/ -30 h 16"/>
                                <a:gd name="T24" fmla="+- 0 8106 7730"/>
                                <a:gd name="T25" fmla="*/ T24 w 376"/>
                                <a:gd name="T26" fmla="+- 0 -38 -46"/>
                                <a:gd name="T27" fmla="*/ -38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376" h="16">
                                  <a:moveTo>
                                    <a:pt x="376" y="8"/>
                                  </a:moveTo>
                                  <a:lnTo>
                                    <a:pt x="37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376" y="16"/>
                                  </a:lnTo>
                                  <a:lnTo>
                                    <a:pt x="37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Freeform 16"/>
                          <wps:cNvSpPr>
                            <a:spLocks/>
                          </wps:cNvSpPr>
                          <wps:spPr bwMode="auto">
                            <a:xfrm>
                              <a:off x="8106" y="-46"/>
                              <a:ext cx="376" cy="16"/>
                            </a:xfrm>
                            <a:custGeom>
                              <a:avLst/>
                              <a:gdLst>
                                <a:gd name="T0" fmla="+- 0 8476 8106"/>
                                <a:gd name="T1" fmla="*/ T0 w 376"/>
                                <a:gd name="T2" fmla="+- 0 -38 -46"/>
                                <a:gd name="T3" fmla="*/ -38 h 16"/>
                                <a:gd name="T4" fmla="+- 0 8482 8106"/>
                                <a:gd name="T5" fmla="*/ T4 w 376"/>
                                <a:gd name="T6" fmla="+- 0 -46 -46"/>
                                <a:gd name="T7" fmla="*/ -46 h 16"/>
                                <a:gd name="T8" fmla="+- 0 8106 8106"/>
                                <a:gd name="T9" fmla="*/ T8 w 376"/>
                                <a:gd name="T10" fmla="+- 0 -46 -46"/>
                                <a:gd name="T11" fmla="*/ -46 h 16"/>
                                <a:gd name="T12" fmla="+- 0 8106 8106"/>
                                <a:gd name="T13" fmla="*/ T12 w 376"/>
                                <a:gd name="T14" fmla="+- 0 -30 -46"/>
                                <a:gd name="T15" fmla="*/ -30 h 16"/>
                                <a:gd name="T16" fmla="+- 0 8472 8106"/>
                                <a:gd name="T17" fmla="*/ T16 w 376"/>
                                <a:gd name="T18" fmla="+- 0 -30 -46"/>
                                <a:gd name="T19" fmla="*/ -30 h 16"/>
                                <a:gd name="T20" fmla="+- 0 8476 8106"/>
                                <a:gd name="T21" fmla="*/ T20 w 376"/>
                                <a:gd name="T22" fmla="+- 0 -38 -46"/>
                                <a:gd name="T23" fmla="*/ -38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376" h="16">
                                  <a:moveTo>
                                    <a:pt x="370" y="8"/>
                                  </a:moveTo>
                                  <a:lnTo>
                                    <a:pt x="37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366" y="16"/>
                                  </a:lnTo>
                                  <a:lnTo>
                                    <a:pt x="37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5" name="Freeform 17"/>
                          <wps:cNvSpPr>
                            <a:spLocks/>
                          </wps:cNvSpPr>
                          <wps:spPr bwMode="auto">
                            <a:xfrm>
                              <a:off x="7730" y="-46"/>
                              <a:ext cx="14" cy="344"/>
                            </a:xfrm>
                            <a:custGeom>
                              <a:avLst/>
                              <a:gdLst>
                                <a:gd name="T0" fmla="+- 0 7736 7730"/>
                                <a:gd name="T1" fmla="*/ T0 w 14"/>
                                <a:gd name="T2" fmla="+- 0 -38 -46"/>
                                <a:gd name="T3" fmla="*/ -38 h 344"/>
                                <a:gd name="T4" fmla="+- 0 7730 7730"/>
                                <a:gd name="T5" fmla="*/ T4 w 14"/>
                                <a:gd name="T6" fmla="+- 0 -46 -46"/>
                                <a:gd name="T7" fmla="*/ -46 h 344"/>
                                <a:gd name="T8" fmla="+- 0 7730 7730"/>
                                <a:gd name="T9" fmla="*/ T8 w 14"/>
                                <a:gd name="T10" fmla="+- 0 282 -46"/>
                                <a:gd name="T11" fmla="*/ 282 h 344"/>
                                <a:gd name="T12" fmla="+- 0 7736 7730"/>
                                <a:gd name="T13" fmla="*/ T12 w 14"/>
                                <a:gd name="T14" fmla="+- 0 290 -46"/>
                                <a:gd name="T15" fmla="*/ 290 h 344"/>
                                <a:gd name="T16" fmla="+- 0 7744 7730"/>
                                <a:gd name="T17" fmla="*/ T16 w 14"/>
                                <a:gd name="T18" fmla="+- 0 298 -46"/>
                                <a:gd name="T19" fmla="*/ 298 h 344"/>
                                <a:gd name="T20" fmla="+- 0 7744 7730"/>
                                <a:gd name="T21" fmla="*/ T20 w 14"/>
                                <a:gd name="T22" fmla="+- 0 -30 -46"/>
                                <a:gd name="T23" fmla="*/ -30 h 344"/>
                                <a:gd name="T24" fmla="+- 0 7736 7730"/>
                                <a:gd name="T25" fmla="*/ T24 w 14"/>
                                <a:gd name="T26" fmla="+- 0 -38 -46"/>
                                <a:gd name="T27" fmla="*/ -38 h 34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44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328"/>
                                  </a:lnTo>
                                  <a:lnTo>
                                    <a:pt x="6" y="336"/>
                                  </a:lnTo>
                                  <a:lnTo>
                                    <a:pt x="14" y="344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6" name="Freeform 18"/>
                          <wps:cNvSpPr>
                            <a:spLocks/>
                          </wps:cNvSpPr>
                          <wps:spPr bwMode="auto">
                            <a:xfrm>
                              <a:off x="8472" y="288"/>
                              <a:ext cx="750" cy="0"/>
                            </a:xfrm>
                            <a:custGeom>
                              <a:avLst/>
                              <a:gdLst>
                                <a:gd name="T0" fmla="+- 0 8472 8472"/>
                                <a:gd name="T1" fmla="*/ T0 w 750"/>
                                <a:gd name="T2" fmla="+- 0 9222 8472"/>
                                <a:gd name="T3" fmla="*/ T2 w 75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50">
                                  <a:moveTo>
                                    <a:pt x="0" y="0"/>
                                  </a:moveTo>
                                  <a:lnTo>
                                    <a:pt x="750" y="0"/>
                                  </a:lnTo>
                                </a:path>
                              </a:pathLst>
                            </a:custGeom>
                            <a:noFill/>
                            <a:ln w="889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7" name="Freeform 19"/>
                          <wps:cNvSpPr>
                            <a:spLocks/>
                          </wps:cNvSpPr>
                          <wps:spPr bwMode="auto">
                            <a:xfrm>
                              <a:off x="8472" y="-46"/>
                              <a:ext cx="10" cy="340"/>
                            </a:xfrm>
                            <a:custGeom>
                              <a:avLst/>
                              <a:gdLst>
                                <a:gd name="T0" fmla="+- 0 8476 8472"/>
                                <a:gd name="T1" fmla="*/ T0 w 10"/>
                                <a:gd name="T2" fmla="+- 0 -38 -46"/>
                                <a:gd name="T3" fmla="*/ -38 h 340"/>
                                <a:gd name="T4" fmla="+- 0 8472 8472"/>
                                <a:gd name="T5" fmla="*/ T4 w 10"/>
                                <a:gd name="T6" fmla="+- 0 -30 -46"/>
                                <a:gd name="T7" fmla="*/ -30 h 340"/>
                                <a:gd name="T8" fmla="+- 0 8472 8472"/>
                                <a:gd name="T9" fmla="*/ T8 w 10"/>
                                <a:gd name="T10" fmla="+- 0 294 -46"/>
                                <a:gd name="T11" fmla="*/ 294 h 340"/>
                                <a:gd name="T12" fmla="+- 0 8476 8472"/>
                                <a:gd name="T13" fmla="*/ T12 w 10"/>
                                <a:gd name="T14" fmla="+- 0 288 -46"/>
                                <a:gd name="T15" fmla="*/ 288 h 340"/>
                                <a:gd name="T16" fmla="+- 0 8482 8472"/>
                                <a:gd name="T17" fmla="*/ T16 w 10"/>
                                <a:gd name="T18" fmla="+- 0 282 -46"/>
                                <a:gd name="T19" fmla="*/ 282 h 340"/>
                                <a:gd name="T20" fmla="+- 0 8482 8472"/>
                                <a:gd name="T21" fmla="*/ T20 w 10"/>
                                <a:gd name="T22" fmla="+- 0 -46 -46"/>
                                <a:gd name="T23" fmla="*/ -46 h 340"/>
                                <a:gd name="T24" fmla="+- 0 8476 8472"/>
                                <a:gd name="T25" fmla="*/ T24 w 10"/>
                                <a:gd name="T26" fmla="+- 0 -38 -46"/>
                                <a:gd name="T27" fmla="*/ -38 h 34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340">
                                  <a:moveTo>
                                    <a:pt x="4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40"/>
                                  </a:lnTo>
                                  <a:lnTo>
                                    <a:pt x="4" y="334"/>
                                  </a:lnTo>
                                  <a:lnTo>
                                    <a:pt x="10" y="328"/>
                                  </a:lnTo>
                                  <a:lnTo>
                                    <a:pt x="10" y="0"/>
                                  </a:lnTo>
                                  <a:lnTo>
                                    <a:pt x="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Freeform 20"/>
                          <wps:cNvSpPr>
                            <a:spLocks/>
                          </wps:cNvSpPr>
                          <wps:spPr bwMode="auto">
                            <a:xfrm>
                              <a:off x="9212" y="-46"/>
                              <a:ext cx="610" cy="16"/>
                            </a:xfrm>
                            <a:custGeom>
                              <a:avLst/>
                              <a:gdLst>
                                <a:gd name="T0" fmla="+- 0 9822 9212"/>
                                <a:gd name="T1" fmla="*/ T0 w 610"/>
                                <a:gd name="T2" fmla="+- 0 -38 -46"/>
                                <a:gd name="T3" fmla="*/ -38 h 16"/>
                                <a:gd name="T4" fmla="+- 0 9822 9212"/>
                                <a:gd name="T5" fmla="*/ T4 w 610"/>
                                <a:gd name="T6" fmla="+- 0 -46 -46"/>
                                <a:gd name="T7" fmla="*/ -46 h 16"/>
                                <a:gd name="T8" fmla="+- 0 9212 9212"/>
                                <a:gd name="T9" fmla="*/ T8 w 610"/>
                                <a:gd name="T10" fmla="+- 0 -46 -46"/>
                                <a:gd name="T11" fmla="*/ -46 h 16"/>
                                <a:gd name="T12" fmla="+- 0 9216 9212"/>
                                <a:gd name="T13" fmla="*/ T12 w 610"/>
                                <a:gd name="T14" fmla="+- 0 -38 -46"/>
                                <a:gd name="T15" fmla="*/ -38 h 16"/>
                                <a:gd name="T16" fmla="+- 0 9222 9212"/>
                                <a:gd name="T17" fmla="*/ T16 w 610"/>
                                <a:gd name="T18" fmla="+- 0 -30 -46"/>
                                <a:gd name="T19" fmla="*/ -30 h 16"/>
                                <a:gd name="T20" fmla="+- 0 9822 9212"/>
                                <a:gd name="T21" fmla="*/ T20 w 610"/>
                                <a:gd name="T22" fmla="+- 0 -30 -46"/>
                                <a:gd name="T23" fmla="*/ -30 h 16"/>
                                <a:gd name="T24" fmla="+- 0 9822 9212"/>
                                <a:gd name="T25" fmla="*/ T24 w 610"/>
                                <a:gd name="T26" fmla="+- 0 -38 -46"/>
                                <a:gd name="T27" fmla="*/ -38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610" h="16">
                                  <a:moveTo>
                                    <a:pt x="610" y="8"/>
                                  </a:moveTo>
                                  <a:lnTo>
                                    <a:pt x="61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4" y="8"/>
                                  </a:lnTo>
                                  <a:lnTo>
                                    <a:pt x="10" y="16"/>
                                  </a:lnTo>
                                  <a:lnTo>
                                    <a:pt x="610" y="16"/>
                                  </a:lnTo>
                                  <a:lnTo>
                                    <a:pt x="61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Freeform 21"/>
                          <wps:cNvSpPr>
                            <a:spLocks/>
                          </wps:cNvSpPr>
                          <wps:spPr bwMode="auto">
                            <a:xfrm>
                              <a:off x="9822" y="-46"/>
                              <a:ext cx="606" cy="16"/>
                            </a:xfrm>
                            <a:custGeom>
                              <a:avLst/>
                              <a:gdLst>
                                <a:gd name="T0" fmla="+- 0 10428 9822"/>
                                <a:gd name="T1" fmla="*/ T0 w 606"/>
                                <a:gd name="T2" fmla="+- 0 -38 -46"/>
                                <a:gd name="T3" fmla="*/ -38 h 16"/>
                                <a:gd name="T4" fmla="+- 0 10428 9822"/>
                                <a:gd name="T5" fmla="*/ T4 w 606"/>
                                <a:gd name="T6" fmla="+- 0 -46 -46"/>
                                <a:gd name="T7" fmla="*/ -46 h 16"/>
                                <a:gd name="T8" fmla="+- 0 9822 9822"/>
                                <a:gd name="T9" fmla="*/ T8 w 606"/>
                                <a:gd name="T10" fmla="+- 0 -46 -46"/>
                                <a:gd name="T11" fmla="*/ -46 h 16"/>
                                <a:gd name="T12" fmla="+- 0 9822 9822"/>
                                <a:gd name="T13" fmla="*/ T12 w 606"/>
                                <a:gd name="T14" fmla="+- 0 -30 -46"/>
                                <a:gd name="T15" fmla="*/ -30 h 16"/>
                                <a:gd name="T16" fmla="+- 0 10428 9822"/>
                                <a:gd name="T17" fmla="*/ T16 w 606"/>
                                <a:gd name="T18" fmla="+- 0 -30 -46"/>
                                <a:gd name="T19" fmla="*/ -30 h 16"/>
                                <a:gd name="T20" fmla="+- 0 10428 9822"/>
                                <a:gd name="T21" fmla="*/ T20 w 606"/>
                                <a:gd name="T22" fmla="+- 0 -38 -46"/>
                                <a:gd name="T23" fmla="*/ -38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606" h="16">
                                  <a:moveTo>
                                    <a:pt x="606" y="8"/>
                                  </a:moveTo>
                                  <a:lnTo>
                                    <a:pt x="60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606" y="16"/>
                                  </a:lnTo>
                                  <a:lnTo>
                                    <a:pt x="60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Freeform 22"/>
                          <wps:cNvSpPr>
                            <a:spLocks/>
                          </wps:cNvSpPr>
                          <wps:spPr bwMode="auto">
                            <a:xfrm>
                              <a:off x="9212" y="-46"/>
                              <a:ext cx="10" cy="340"/>
                            </a:xfrm>
                            <a:custGeom>
                              <a:avLst/>
                              <a:gdLst>
                                <a:gd name="T0" fmla="+- 0 9216 9212"/>
                                <a:gd name="T1" fmla="*/ T0 w 10"/>
                                <a:gd name="T2" fmla="+- 0 -38 -46"/>
                                <a:gd name="T3" fmla="*/ -38 h 340"/>
                                <a:gd name="T4" fmla="+- 0 9212 9212"/>
                                <a:gd name="T5" fmla="*/ T4 w 10"/>
                                <a:gd name="T6" fmla="+- 0 -46 -46"/>
                                <a:gd name="T7" fmla="*/ -46 h 340"/>
                                <a:gd name="T8" fmla="+- 0 9212 9212"/>
                                <a:gd name="T9" fmla="*/ T8 w 10"/>
                                <a:gd name="T10" fmla="+- 0 282 -46"/>
                                <a:gd name="T11" fmla="*/ 282 h 340"/>
                                <a:gd name="T12" fmla="+- 0 9216 9212"/>
                                <a:gd name="T13" fmla="*/ T12 w 10"/>
                                <a:gd name="T14" fmla="+- 0 288 -46"/>
                                <a:gd name="T15" fmla="*/ 288 h 340"/>
                                <a:gd name="T16" fmla="+- 0 9222 9212"/>
                                <a:gd name="T17" fmla="*/ T16 w 10"/>
                                <a:gd name="T18" fmla="+- 0 294 -46"/>
                                <a:gd name="T19" fmla="*/ 294 h 340"/>
                                <a:gd name="T20" fmla="+- 0 9222 9212"/>
                                <a:gd name="T21" fmla="*/ T20 w 10"/>
                                <a:gd name="T22" fmla="+- 0 -30 -46"/>
                                <a:gd name="T23" fmla="*/ -30 h 340"/>
                                <a:gd name="T24" fmla="+- 0 9216 9212"/>
                                <a:gd name="T25" fmla="*/ T24 w 10"/>
                                <a:gd name="T26" fmla="+- 0 -38 -46"/>
                                <a:gd name="T27" fmla="*/ -38 h 34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340">
                                  <a:moveTo>
                                    <a:pt x="4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328"/>
                                  </a:lnTo>
                                  <a:lnTo>
                                    <a:pt x="4" y="334"/>
                                  </a:lnTo>
                                  <a:lnTo>
                                    <a:pt x="10" y="340"/>
                                  </a:lnTo>
                                  <a:lnTo>
                                    <a:pt x="10" y="16"/>
                                  </a:lnTo>
                                  <a:lnTo>
                                    <a:pt x="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91" name="Straight Connector 291"/>
                        <wps:cNvCnPr/>
                        <wps:spPr>
                          <a:xfrm>
                            <a:off x="476250" y="9525"/>
                            <a:ext cx="3175" cy="19939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92" name="Straight Connector 292"/>
                        <wps:cNvCnPr/>
                        <wps:spPr>
                          <a:xfrm>
                            <a:off x="3295650" y="9525"/>
                            <a:ext cx="3175" cy="19939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67503F6" id="Group 269" o:spid="_x0000_s1026" style="position:absolute;margin-left:114.6pt;margin-top:11.25pt;width:357.1pt;height:17.3pt;z-index:251745280" coordsize="45351,21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">
                <v:group id="Group 270" o:spid="_x0000_s1027" style="position:absolute;width:45351;height:2197" coordorigin="3287,-47" coordsize="7142,3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4hd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">
                  <v:shape id="Freeform 3" o:spid="_x0000_s1028" style="position:absolute;left:3296;top:-38;width:746;height:0;visibility:visible;mso-wrap-style:square;v-text-anchor:top" coordsize="74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" path="m,l746,e" filled="f" strokeweight=".9pt">
                    <v:path arrowok="t" o:connecttype="custom" o:connectlocs="0,0;746,0" o:connectangles="0,0"/>
                  </v:shape>
                  <v:shape id="Freeform 4" o:spid="_x0000_s1029" style="position:absolute;left:4032;top:288;width:744;height:0;visibility:visible;mso-wrap-style:square;v-text-anchor:top" coordsize="74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" path="m,l744,e" filled="f" strokeweight=".7pt">
                    <v:path arrowok="t" o:connecttype="custom" o:connectlocs="0,0;744,0" o:connectangles="0,0"/>
                  </v:shape>
                  <v:shape id="Freeform 5" o:spid="_x0000_s1030" style="position:absolute;left:4776;top:290;width:748;height:0;visibility:visible;mso-wrap-style:square;v-text-anchor:top" coordsize="7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" path="m,l748,e" filled="f" strokeweight=".9pt">
                    <v:path arrowok="t" o:connecttype="custom" o:connectlocs="0,0;748,0" o:connectangles="0,0"/>
                  </v:shape>
                  <v:shape id="Freeform 6" o:spid="_x0000_s1031" style="position:absolute;left:4032;top:-46;width:10;height:340;visibility:visible;mso-wrap-style:square;v-text-anchor:top" coordsize="10,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" path="m4,8l,16,,340r4,-6l10,328,10,,4,8xe" fillcolor="black" stroked="f">
                    <v:path arrowok="t" o:connecttype="custom" o:connectlocs="4,-38;0,-30;0,294;4,288;10,282;10,-46;4,-38" o:connectangles="0,0,0,0,0,0,0"/>
                  </v:shape>
                  <v:shape id="Freeform 7" o:spid="_x0000_s1032" style="position:absolute;left:5510;top:-46;width:516;height:16;visibility:visible;mso-wrap-style:square;v-text-anchor:top" coordsize="51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" path="m510,8l516,,,,6,8r8,8l506,16r4,-8xe" fillcolor="black" stroked="f">
                    <v:path arrowok="t" o:connecttype="custom" o:connectlocs="510,-38;516,-46;0,-46;6,-38;14,-30;506,-30;510,-38" o:connectangles="0,0,0,0,0,0,0"/>
                  </v:shape>
                  <v:shape id="Freeform 8" o:spid="_x0000_s1033" style="position:absolute;left:5510;top:-46;width:14;height:344;visibility:visible;mso-wrap-style:square;v-text-anchor:top" coordsize="14,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" path="m6,8l,,,328r6,8l14,344,14,16,6,8xe" fillcolor="black" stroked="f">
                    <v:path arrowok="t" o:connecttype="custom" o:connectlocs="6,-38;0,-46;0,282;6,290;14,298;14,-30;6,-38" o:connectangles="0,0,0,0,0,0,0"/>
                  </v:shape>
                  <v:shape id="Freeform 9" o:spid="_x0000_s1034" style="position:absolute;left:6016;top:282;width:614;height:12;visibility:visible;mso-wrap-style:square;v-text-anchor:top" coordsize="61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" path="m608,6l604,,10,,4,6,,12r614,l608,6xe" fillcolor="black" stroked="f">
                    <v:path arrowok="t" o:connecttype="custom" o:connectlocs="608,288;604,282;10,282;4,288;0,294;614,294;608,288" o:connectangles="0,0,0,0,0,0,0"/>
                  </v:shape>
                  <v:shape id="Freeform 10" o:spid="_x0000_s1035" style="position:absolute;left:6016;top:-46;width:10;height:340;visibility:visible;mso-wrap-style:square;v-text-anchor:top" coordsize="10,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" path="m4,8l,16,,340r4,-6l10,328,10,,4,8xe" fillcolor="black" stroked="f">
                    <v:path arrowok="t" o:connecttype="custom" o:connectlocs="4,-38;0,-30;0,294;4,288;10,282;10,-46;4,-38" o:connectangles="0,0,0,0,0,0,0"/>
                  </v:shape>
                  <v:shape id="Freeform 11" o:spid="_x0000_s1036" style="position:absolute;left:6620;top:-46;width:552;height:16;visibility:visible;mso-wrap-style:square;v-text-anchor:top" coordsize="55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" path="m544,8l552,,,,4,8r6,8l538,16r6,-8xe" fillcolor="black" stroked="f">
                    <v:path arrowok="t" o:connecttype="custom" o:connectlocs="544,-38;552,-46;0,-46;4,-38;10,-30;538,-30;544,-38" o:connectangles="0,0,0,0,0,0,0"/>
                  </v:shape>
                  <v:shape id="Freeform 12" o:spid="_x0000_s1037" style="position:absolute;left:6620;top:-46;width:10;height:340;visibility:visible;mso-wrap-style:square;v-text-anchor:top" coordsize="10,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" path="m4,8l,,,328r4,6l10,340,10,16,4,8xe" fillcolor="black" stroked="f">
                    <v:path arrowok="t" o:connecttype="custom" o:connectlocs="4,-38;0,-46;0,282;4,288;10,294;10,-30;4,-38" o:connectangles="0,0,0,0,0,0,0"/>
                  </v:shape>
                  <v:shape id="Freeform 13" o:spid="_x0000_s1038" style="position:absolute;left:7158;top:282;width:586;height:16;visibility:visible;mso-wrap-style:square;v-text-anchor:top" coordsize="58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" path="m578,8l572,,14,,6,8,,16r586,l578,8xe" fillcolor="black" stroked="f">
                    <v:path arrowok="t" o:connecttype="custom" o:connectlocs="578,290;572,282;14,282;6,290;0,298;586,298;578,290" o:connectangles="0,0,0,0,0,0,0"/>
                  </v:shape>
                  <v:shape id="Freeform 14" o:spid="_x0000_s1039" style="position:absolute;left:7158;top:-46;width:14;height:344;visibility:visible;mso-wrap-style:square;v-text-anchor:top" coordsize="14,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" path="m6,8l,16,,344r6,-8l14,328,14,,6,8xe" fillcolor="black" stroked="f">
                    <v:path arrowok="t" o:connecttype="custom" o:connectlocs="6,-38;0,-30;0,298;6,290;14,282;14,-46;6,-38" o:connectangles="0,0,0,0,0,0,0"/>
                  </v:shape>
                  <v:shape id="Freeform 15" o:spid="_x0000_s1040" style="position:absolute;left:7730;top:-46;width:376;height:16;visibility:visible;mso-wrap-style:square;v-text-anchor:top" coordsize="37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" path="m376,8r,-8l,,6,8r8,8l376,16r,-8xe" fillcolor="black" stroked="f">
                    <v:path arrowok="t" o:connecttype="custom" o:connectlocs="376,-38;376,-46;0,-46;6,-38;14,-30;376,-30;376,-38" o:connectangles="0,0,0,0,0,0,0"/>
                  </v:shape>
                  <v:shape id="Freeform 16" o:spid="_x0000_s1041" style="position:absolute;left:8106;top:-46;width:376;height:16;visibility:visible;mso-wrap-style:square;v-text-anchor:top" coordsize="37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" path="m370,8l376,,,,,16r366,l370,8xe" fillcolor="black" stroked="f">
                    <v:path arrowok="t" o:connecttype="custom" o:connectlocs="370,-38;376,-46;0,-46;0,-30;366,-30;370,-38" o:connectangles="0,0,0,0,0,0"/>
                  </v:shape>
                  <v:shape id="Freeform 17" o:spid="_x0000_s1042" style="position:absolute;left:7730;top:-46;width:14;height:344;visibility:visible;mso-wrap-style:square;v-text-anchor:top" coordsize="14,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" path="m6,8l,,,328r6,8l14,344,14,16,6,8xe" fillcolor="black" stroked="f">
                    <v:path arrowok="t" o:connecttype="custom" o:connectlocs="6,-38;0,-46;0,282;6,290;14,298;14,-30;6,-38" o:connectangles="0,0,0,0,0,0,0"/>
                  </v:shape>
                  <v:shape id="Freeform 18" o:spid="_x0000_s1043" style="position:absolute;left:8472;top:288;width:750;height:0;visibility:visible;mso-wrap-style:square;v-text-anchor:top" coordsize="75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" path="m,l750,e" filled="f" strokeweight=".7pt">
                    <v:path arrowok="t" o:connecttype="custom" o:connectlocs="0,0;750,0" o:connectangles="0,0"/>
                  </v:shape>
                  <v:shape id="Freeform 19" o:spid="_x0000_s1044" style="position:absolute;left:8472;top:-46;width:10;height:340;visibility:visible;mso-wrap-style:square;v-text-anchor:top" coordsize="10,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" path="m4,8l,16,,340r4,-6l10,328,10,,4,8xe" fillcolor="black" stroked="f">
                    <v:path arrowok="t" o:connecttype="custom" o:connectlocs="4,-38;0,-30;0,294;4,288;10,282;10,-46;4,-38" o:connectangles="0,0,0,0,0,0,0"/>
                  </v:shape>
                  <v:shape id="Freeform 20" o:spid="_x0000_s1045" style="position:absolute;left:9212;top:-46;width:610;height:16;visibility:visible;mso-wrap-style:square;v-text-anchor:top" coordsize="61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" path="m610,8r,-8l,,4,8r6,8l610,16r,-8xe" fillcolor="black" stroked="f">
                    <v:path arrowok="t" o:connecttype="custom" o:connectlocs="610,-38;610,-46;0,-46;4,-38;10,-30;610,-30;610,-38" o:connectangles="0,0,0,0,0,0,0"/>
                  </v:shape>
                  <v:shape id="Freeform 21" o:spid="_x0000_s1046" style="position:absolute;left:9822;top:-46;width:606;height:16;visibility:visible;mso-wrap-style:square;v-text-anchor:top" coordsize="60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" path="m606,8r,-8l,,,16r606,l606,8xe" fillcolor="black" stroked="f">
                    <v:path arrowok="t" o:connecttype="custom" o:connectlocs="606,-38;606,-46;0,-46;0,-30;606,-30;606,-38" o:connectangles="0,0,0,0,0,0"/>
                  </v:shape>
                  <v:shape id="Freeform 22" o:spid="_x0000_s1047" style="position:absolute;left:9212;top:-46;width:10;height:340;visibility:visible;mso-wrap-style:square;v-text-anchor:top" coordsize="10,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" path="m4,8l,,,328r4,6l10,340,10,16,4,8xe" fillcolor="black" stroked="f">
                    <v:path arrowok="t" o:connecttype="custom" o:connectlocs="4,-38;0,-46;0,282;4,288;10,294;10,-30;4,-38" o:connectangles="0,0,0,0,0,0,0"/>
                  </v:shape>
                </v:group>
                <v:line id="Straight Connector 291" o:spid="_x0000_s1048" style="position:absolute;visibility:visible;mso-wrap-style:square" from="4762,95" to="4794,2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" strokecolor="windowText" strokeweight=".5pt">
                  <v:stroke joinstyle="miter"/>
                </v:line>
                <v:line id="Straight Connector 292" o:spid="_x0000_s1049" style="position:absolute;visibility:visible;mso-wrap-style:square" from="32956,95" to="32988,2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" strokecolor="windowText" strokeweight=".5pt">
                  <v:stroke joinstyle="miter"/>
                </v:line>
              </v:group>
            </w:pict>
          </mc:Fallback>
        </mc:AlternateContent>
      </w: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29920" behindDoc="1" locked="0" layoutInCell="1" allowOverlap="1" wp14:anchorId="6B771C22" wp14:editId="537F32B8">
                <wp:simplePos x="0" y="0"/>
                <wp:positionH relativeFrom="page">
                  <wp:posOffset>1305560</wp:posOffset>
                </wp:positionH>
                <wp:positionV relativeFrom="paragraph">
                  <wp:posOffset>177164</wp:posOffset>
                </wp:positionV>
                <wp:extent cx="116840" cy="0"/>
                <wp:effectExtent l="10160" t="8255" r="6350" b="10795"/>
                <wp:wrapNone/>
                <wp:docPr id="293" name="Group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6840" cy="0"/>
                          <a:chOff x="2716" y="1714"/>
                          <a:chExt cx="184" cy="0"/>
                        </a:xfrm>
                      </wpg:grpSpPr>
                      <wps:wsp>
                        <wps:cNvPr id="294" name="Freeform 44"/>
                        <wps:cNvSpPr>
                          <a:spLocks/>
                        </wps:cNvSpPr>
                        <wps:spPr bwMode="auto">
                          <a:xfrm>
                            <a:off x="2716" y="1714"/>
                            <a:ext cx="184" cy="0"/>
                          </a:xfrm>
                          <a:custGeom>
                            <a:avLst/>
                            <a:gdLst>
                              <a:gd name="T0" fmla="+- 0 2716 2716"/>
                              <a:gd name="T1" fmla="*/ T0 w 184"/>
                              <a:gd name="T2" fmla="+- 0 2900 2716"/>
                              <a:gd name="T3" fmla="*/ T2 w 18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184">
                                <a:moveTo>
                                  <a:pt x="0" y="0"/>
                                </a:moveTo>
                                <a:lnTo>
                                  <a:pt x="184" y="0"/>
                                </a:lnTo>
                              </a:path>
                            </a:pathLst>
                          </a:custGeom>
                          <a:noFill/>
                          <a:ln w="508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5E412E" id="Group 293" o:spid="_x0000_s1026" style="position:absolute;margin-left:102.8pt;margin-top:13.95pt;width:9.2pt;height:0;z-index:-251586560;mso-position-horizontal-relative:page" coordorigin="2716,1714" coordsize="184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">
                <v:shape id="Freeform 44" o:spid="_x0000_s1027" style="position:absolute;left:2716;top:1714;width:184;height:0;visibility:visible;mso-wrap-style:square;v-text-anchor:top" coordsize="18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" path="m,l184,e" filled="f" strokeweight=".4pt">
                  <v:path arrowok="t" o:connecttype="custom" o:connectlocs="0,0;184,0" o:connectangles="0,0"/>
                </v:shape>
                <w10:wrap anchorx="page"/>
              </v:group>
            </w:pict>
          </mc:Fallback>
        </mc:AlternateContent>
      </w:r>
    </w:p>
    <w:p w:rsidR="00691561" w:rsidRPr="00691561" w:rsidRDefault="00691561" w:rsidP="00691561">
      <w:pPr>
        <w:spacing w:before="43" w:line="200" w:lineRule="exact"/>
        <w:ind w:left="1022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w w:val="176"/>
          <w:position w:val="-1"/>
          <w:sz w:val="19"/>
          <w:szCs w:val="19"/>
        </w:rPr>
        <w:t>S</w:t>
      </w:r>
    </w:p>
    <w:p w:rsidR="00691561" w:rsidRDefault="00691561" w:rsidP="00691561">
      <w:pPr>
        <w:spacing w:before="18" w:line="220" w:lineRule="exact"/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46304" behindDoc="0" locked="0" layoutInCell="1" allowOverlap="1" wp14:anchorId="7D7E911A" wp14:editId="7B917CB1">
                <wp:simplePos x="0" y="0"/>
                <wp:positionH relativeFrom="column">
                  <wp:posOffset>1455420</wp:posOffset>
                </wp:positionH>
                <wp:positionV relativeFrom="paragraph">
                  <wp:posOffset>81280</wp:posOffset>
                </wp:positionV>
                <wp:extent cx="4535170" cy="287020"/>
                <wp:effectExtent l="0" t="0" r="0" b="17780"/>
                <wp:wrapNone/>
                <wp:docPr id="295" name="Group 29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35170" cy="287020"/>
                          <a:chOff x="0" y="0"/>
                          <a:chExt cx="4535170" cy="287020"/>
                        </a:xfrm>
                      </wpg:grpSpPr>
                      <wpg:grpSp>
                        <wpg:cNvPr id="296" name="Group 296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535170" cy="287020"/>
                            <a:chOff x="3287" y="-103"/>
                            <a:chExt cx="7142" cy="452"/>
                          </a:xfrm>
                        </wpg:grpSpPr>
                        <wps:wsp>
                          <wps:cNvPr id="297" name="Freeform 24"/>
                          <wps:cNvSpPr>
                            <a:spLocks/>
                          </wps:cNvSpPr>
                          <wps:spPr bwMode="auto">
                            <a:xfrm>
                              <a:off x="3296" y="-94"/>
                              <a:ext cx="740" cy="0"/>
                            </a:xfrm>
                            <a:custGeom>
                              <a:avLst/>
                              <a:gdLst>
                                <a:gd name="T0" fmla="+- 0 3296 3296"/>
                                <a:gd name="T1" fmla="*/ T0 w 740"/>
                                <a:gd name="T2" fmla="+- 0 4036 3296"/>
                                <a:gd name="T3" fmla="*/ T2 w 74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40">
                                  <a:moveTo>
                                    <a:pt x="0" y="0"/>
                                  </a:moveTo>
                                  <a:lnTo>
                                    <a:pt x="740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8" name="Freeform 25"/>
                          <wps:cNvSpPr>
                            <a:spLocks/>
                          </wps:cNvSpPr>
                          <wps:spPr bwMode="auto">
                            <a:xfrm>
                              <a:off x="4036" y="-94"/>
                              <a:ext cx="740" cy="0"/>
                            </a:xfrm>
                            <a:custGeom>
                              <a:avLst/>
                              <a:gdLst>
                                <a:gd name="T0" fmla="+- 0 4036 4036"/>
                                <a:gd name="T1" fmla="*/ T0 w 740"/>
                                <a:gd name="T2" fmla="+- 0 4776 4036"/>
                                <a:gd name="T3" fmla="*/ T2 w 74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40">
                                  <a:moveTo>
                                    <a:pt x="0" y="0"/>
                                  </a:moveTo>
                                  <a:lnTo>
                                    <a:pt x="740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9" name="Freeform 26"/>
                          <wps:cNvSpPr>
                            <a:spLocks/>
                          </wps:cNvSpPr>
                          <wps:spPr bwMode="auto">
                            <a:xfrm>
                              <a:off x="4776" y="-94"/>
                              <a:ext cx="740" cy="0"/>
                            </a:xfrm>
                            <a:custGeom>
                              <a:avLst/>
                              <a:gdLst>
                                <a:gd name="T0" fmla="+- 0 4776 4776"/>
                                <a:gd name="T1" fmla="*/ T0 w 740"/>
                                <a:gd name="T2" fmla="+- 0 5516 4776"/>
                                <a:gd name="T3" fmla="*/ T2 w 74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40">
                                  <a:moveTo>
                                    <a:pt x="0" y="0"/>
                                  </a:moveTo>
                                  <a:lnTo>
                                    <a:pt x="740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0" name="Freeform 27"/>
                          <wps:cNvSpPr>
                            <a:spLocks/>
                          </wps:cNvSpPr>
                          <wps:spPr bwMode="auto">
                            <a:xfrm>
                              <a:off x="5516" y="-102"/>
                              <a:ext cx="512" cy="16"/>
                            </a:xfrm>
                            <a:custGeom>
                              <a:avLst/>
                              <a:gdLst>
                                <a:gd name="T0" fmla="+- 0 6020 5516"/>
                                <a:gd name="T1" fmla="*/ T0 w 512"/>
                                <a:gd name="T2" fmla="+- 0 -94 -102"/>
                                <a:gd name="T3" fmla="*/ -94 h 16"/>
                                <a:gd name="T4" fmla="+- 0 6028 5516"/>
                                <a:gd name="T5" fmla="*/ T4 w 512"/>
                                <a:gd name="T6" fmla="+- 0 -102 -102"/>
                                <a:gd name="T7" fmla="*/ -102 h 16"/>
                                <a:gd name="T8" fmla="+- 0 5516 5516"/>
                                <a:gd name="T9" fmla="*/ T8 w 512"/>
                                <a:gd name="T10" fmla="+- 0 -102 -102"/>
                                <a:gd name="T11" fmla="*/ -102 h 16"/>
                                <a:gd name="T12" fmla="+- 0 5516 5516"/>
                                <a:gd name="T13" fmla="*/ T12 w 512"/>
                                <a:gd name="T14" fmla="+- 0 -86 -102"/>
                                <a:gd name="T15" fmla="*/ -86 h 16"/>
                                <a:gd name="T16" fmla="+- 0 6014 5516"/>
                                <a:gd name="T17" fmla="*/ T16 w 512"/>
                                <a:gd name="T18" fmla="+- 0 -86 -102"/>
                                <a:gd name="T19" fmla="*/ -86 h 16"/>
                                <a:gd name="T20" fmla="+- 0 6020 5516"/>
                                <a:gd name="T21" fmla="*/ T20 w 512"/>
                                <a:gd name="T22" fmla="+- 0 -94 -102"/>
                                <a:gd name="T23" fmla="*/ -9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512" h="16">
                                  <a:moveTo>
                                    <a:pt x="504" y="8"/>
                                  </a:moveTo>
                                  <a:lnTo>
                                    <a:pt x="512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498" y="16"/>
                                  </a:lnTo>
                                  <a:lnTo>
                                    <a:pt x="50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1" name="Freeform 28"/>
                          <wps:cNvSpPr>
                            <a:spLocks/>
                          </wps:cNvSpPr>
                          <wps:spPr bwMode="auto">
                            <a:xfrm>
                              <a:off x="6014" y="332"/>
                              <a:ext cx="618" cy="16"/>
                            </a:xfrm>
                            <a:custGeom>
                              <a:avLst/>
                              <a:gdLst>
                                <a:gd name="T0" fmla="+- 0 6624 6014"/>
                                <a:gd name="T1" fmla="*/ T0 w 618"/>
                                <a:gd name="T2" fmla="+- 0 340 332"/>
                                <a:gd name="T3" fmla="*/ 340 h 16"/>
                                <a:gd name="T4" fmla="+- 0 6618 6014"/>
                                <a:gd name="T5" fmla="*/ T4 w 618"/>
                                <a:gd name="T6" fmla="+- 0 332 332"/>
                                <a:gd name="T7" fmla="*/ 332 h 16"/>
                                <a:gd name="T8" fmla="+- 0 6028 6014"/>
                                <a:gd name="T9" fmla="*/ T8 w 618"/>
                                <a:gd name="T10" fmla="+- 0 332 332"/>
                                <a:gd name="T11" fmla="*/ 332 h 16"/>
                                <a:gd name="T12" fmla="+- 0 6020 6014"/>
                                <a:gd name="T13" fmla="*/ T12 w 618"/>
                                <a:gd name="T14" fmla="+- 0 340 332"/>
                                <a:gd name="T15" fmla="*/ 340 h 16"/>
                                <a:gd name="T16" fmla="+- 0 6014 6014"/>
                                <a:gd name="T17" fmla="*/ T16 w 618"/>
                                <a:gd name="T18" fmla="+- 0 348 332"/>
                                <a:gd name="T19" fmla="*/ 348 h 16"/>
                                <a:gd name="T20" fmla="+- 0 6632 6014"/>
                                <a:gd name="T21" fmla="*/ T20 w 618"/>
                                <a:gd name="T22" fmla="+- 0 348 332"/>
                                <a:gd name="T23" fmla="*/ 348 h 16"/>
                                <a:gd name="T24" fmla="+- 0 6624 6014"/>
                                <a:gd name="T25" fmla="*/ T24 w 618"/>
                                <a:gd name="T26" fmla="+- 0 340 332"/>
                                <a:gd name="T27" fmla="*/ 340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618" h="16">
                                  <a:moveTo>
                                    <a:pt x="610" y="8"/>
                                  </a:moveTo>
                                  <a:lnTo>
                                    <a:pt x="604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618" y="16"/>
                                  </a:lnTo>
                                  <a:lnTo>
                                    <a:pt x="61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2" name="Freeform 29"/>
                          <wps:cNvSpPr>
                            <a:spLocks/>
                          </wps:cNvSpPr>
                          <wps:spPr bwMode="auto">
                            <a:xfrm>
                              <a:off x="6014" y="-102"/>
                              <a:ext cx="14" cy="450"/>
                            </a:xfrm>
                            <a:custGeom>
                              <a:avLst/>
                              <a:gdLst>
                                <a:gd name="T0" fmla="+- 0 6020 6014"/>
                                <a:gd name="T1" fmla="*/ T0 w 14"/>
                                <a:gd name="T2" fmla="+- 0 -94 -102"/>
                                <a:gd name="T3" fmla="*/ -94 h 450"/>
                                <a:gd name="T4" fmla="+- 0 6014 6014"/>
                                <a:gd name="T5" fmla="*/ T4 w 14"/>
                                <a:gd name="T6" fmla="+- 0 -86 -102"/>
                                <a:gd name="T7" fmla="*/ -86 h 450"/>
                                <a:gd name="T8" fmla="+- 0 6014 6014"/>
                                <a:gd name="T9" fmla="*/ T8 w 14"/>
                                <a:gd name="T10" fmla="+- 0 348 -102"/>
                                <a:gd name="T11" fmla="*/ 348 h 450"/>
                                <a:gd name="T12" fmla="+- 0 6020 6014"/>
                                <a:gd name="T13" fmla="*/ T12 w 14"/>
                                <a:gd name="T14" fmla="+- 0 340 -102"/>
                                <a:gd name="T15" fmla="*/ 340 h 450"/>
                                <a:gd name="T16" fmla="+- 0 6028 6014"/>
                                <a:gd name="T17" fmla="*/ T16 w 14"/>
                                <a:gd name="T18" fmla="+- 0 332 -102"/>
                                <a:gd name="T19" fmla="*/ 332 h 450"/>
                                <a:gd name="T20" fmla="+- 0 6028 6014"/>
                                <a:gd name="T21" fmla="*/ T20 w 14"/>
                                <a:gd name="T22" fmla="+- 0 -102 -102"/>
                                <a:gd name="T23" fmla="*/ -102 h 450"/>
                                <a:gd name="T24" fmla="+- 0 6020 6014"/>
                                <a:gd name="T25" fmla="*/ T24 w 14"/>
                                <a:gd name="T26" fmla="+- 0 -94 -102"/>
                                <a:gd name="T27" fmla="*/ -94 h 45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450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450"/>
                                  </a:lnTo>
                                  <a:lnTo>
                                    <a:pt x="6" y="442"/>
                                  </a:lnTo>
                                  <a:lnTo>
                                    <a:pt x="14" y="434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3" name="Freeform 30"/>
                          <wps:cNvSpPr>
                            <a:spLocks/>
                          </wps:cNvSpPr>
                          <wps:spPr bwMode="auto">
                            <a:xfrm>
                              <a:off x="6618" y="-102"/>
                              <a:ext cx="546" cy="16"/>
                            </a:xfrm>
                            <a:custGeom>
                              <a:avLst/>
                              <a:gdLst>
                                <a:gd name="T0" fmla="+- 0 7164 6618"/>
                                <a:gd name="T1" fmla="*/ T0 w 546"/>
                                <a:gd name="T2" fmla="+- 0 -94 -102"/>
                                <a:gd name="T3" fmla="*/ -94 h 16"/>
                                <a:gd name="T4" fmla="+- 0 7164 6618"/>
                                <a:gd name="T5" fmla="*/ T4 w 546"/>
                                <a:gd name="T6" fmla="+- 0 -102 -102"/>
                                <a:gd name="T7" fmla="*/ -102 h 16"/>
                                <a:gd name="T8" fmla="+- 0 6618 6618"/>
                                <a:gd name="T9" fmla="*/ T8 w 546"/>
                                <a:gd name="T10" fmla="+- 0 -102 -102"/>
                                <a:gd name="T11" fmla="*/ -102 h 16"/>
                                <a:gd name="T12" fmla="+- 0 6624 6618"/>
                                <a:gd name="T13" fmla="*/ T12 w 546"/>
                                <a:gd name="T14" fmla="+- 0 -94 -102"/>
                                <a:gd name="T15" fmla="*/ -94 h 16"/>
                                <a:gd name="T16" fmla="+- 0 6632 6618"/>
                                <a:gd name="T17" fmla="*/ T16 w 546"/>
                                <a:gd name="T18" fmla="+- 0 -86 -102"/>
                                <a:gd name="T19" fmla="*/ -86 h 16"/>
                                <a:gd name="T20" fmla="+- 0 7164 6618"/>
                                <a:gd name="T21" fmla="*/ T20 w 546"/>
                                <a:gd name="T22" fmla="+- 0 -86 -102"/>
                                <a:gd name="T23" fmla="*/ -86 h 16"/>
                                <a:gd name="T24" fmla="+- 0 7164 6618"/>
                                <a:gd name="T25" fmla="*/ T24 w 546"/>
                                <a:gd name="T26" fmla="+- 0 -94 -102"/>
                                <a:gd name="T27" fmla="*/ -9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546" h="16">
                                  <a:moveTo>
                                    <a:pt x="546" y="8"/>
                                  </a:moveTo>
                                  <a:lnTo>
                                    <a:pt x="54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546" y="16"/>
                                  </a:lnTo>
                                  <a:lnTo>
                                    <a:pt x="54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4" name="Freeform 31"/>
                          <wps:cNvSpPr>
                            <a:spLocks/>
                          </wps:cNvSpPr>
                          <wps:spPr bwMode="auto">
                            <a:xfrm>
                              <a:off x="7164" y="-102"/>
                              <a:ext cx="572" cy="16"/>
                            </a:xfrm>
                            <a:custGeom>
                              <a:avLst/>
                              <a:gdLst>
                                <a:gd name="T0" fmla="+- 0 7736 7164"/>
                                <a:gd name="T1" fmla="*/ T0 w 572"/>
                                <a:gd name="T2" fmla="+- 0 -94 -102"/>
                                <a:gd name="T3" fmla="*/ -94 h 16"/>
                                <a:gd name="T4" fmla="+- 0 7736 7164"/>
                                <a:gd name="T5" fmla="*/ T4 w 572"/>
                                <a:gd name="T6" fmla="+- 0 -102 -102"/>
                                <a:gd name="T7" fmla="*/ -102 h 16"/>
                                <a:gd name="T8" fmla="+- 0 7164 7164"/>
                                <a:gd name="T9" fmla="*/ T8 w 572"/>
                                <a:gd name="T10" fmla="+- 0 -102 -102"/>
                                <a:gd name="T11" fmla="*/ -102 h 16"/>
                                <a:gd name="T12" fmla="+- 0 7164 7164"/>
                                <a:gd name="T13" fmla="*/ T12 w 572"/>
                                <a:gd name="T14" fmla="+- 0 -86 -102"/>
                                <a:gd name="T15" fmla="*/ -86 h 16"/>
                                <a:gd name="T16" fmla="+- 0 7736 7164"/>
                                <a:gd name="T17" fmla="*/ T16 w 572"/>
                                <a:gd name="T18" fmla="+- 0 -86 -102"/>
                                <a:gd name="T19" fmla="*/ -86 h 16"/>
                                <a:gd name="T20" fmla="+- 0 7736 7164"/>
                                <a:gd name="T21" fmla="*/ T20 w 572"/>
                                <a:gd name="T22" fmla="+- 0 -94 -102"/>
                                <a:gd name="T23" fmla="*/ -9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572" h="16">
                                  <a:moveTo>
                                    <a:pt x="572" y="8"/>
                                  </a:moveTo>
                                  <a:lnTo>
                                    <a:pt x="572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572" y="16"/>
                                  </a:lnTo>
                                  <a:lnTo>
                                    <a:pt x="572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5" name="Freeform 32"/>
                          <wps:cNvSpPr>
                            <a:spLocks/>
                          </wps:cNvSpPr>
                          <wps:spPr bwMode="auto">
                            <a:xfrm>
                              <a:off x="7736" y="-102"/>
                              <a:ext cx="378" cy="16"/>
                            </a:xfrm>
                            <a:custGeom>
                              <a:avLst/>
                              <a:gdLst>
                                <a:gd name="T0" fmla="+- 0 8106 7736"/>
                                <a:gd name="T1" fmla="*/ T0 w 378"/>
                                <a:gd name="T2" fmla="+- 0 -94 -102"/>
                                <a:gd name="T3" fmla="*/ -94 h 16"/>
                                <a:gd name="T4" fmla="+- 0 8114 7736"/>
                                <a:gd name="T5" fmla="*/ T4 w 378"/>
                                <a:gd name="T6" fmla="+- 0 -102 -102"/>
                                <a:gd name="T7" fmla="*/ -102 h 16"/>
                                <a:gd name="T8" fmla="+- 0 7736 7736"/>
                                <a:gd name="T9" fmla="*/ T8 w 378"/>
                                <a:gd name="T10" fmla="+- 0 -102 -102"/>
                                <a:gd name="T11" fmla="*/ -102 h 16"/>
                                <a:gd name="T12" fmla="+- 0 7736 7736"/>
                                <a:gd name="T13" fmla="*/ T12 w 378"/>
                                <a:gd name="T14" fmla="+- 0 -86 -102"/>
                                <a:gd name="T15" fmla="*/ -86 h 16"/>
                                <a:gd name="T16" fmla="+- 0 8100 7736"/>
                                <a:gd name="T17" fmla="*/ T16 w 378"/>
                                <a:gd name="T18" fmla="+- 0 -86 -102"/>
                                <a:gd name="T19" fmla="*/ -86 h 16"/>
                                <a:gd name="T20" fmla="+- 0 8106 7736"/>
                                <a:gd name="T21" fmla="*/ T20 w 378"/>
                                <a:gd name="T22" fmla="+- 0 -94 -102"/>
                                <a:gd name="T23" fmla="*/ -9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378" h="16">
                                  <a:moveTo>
                                    <a:pt x="370" y="8"/>
                                  </a:moveTo>
                                  <a:lnTo>
                                    <a:pt x="37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364" y="16"/>
                                  </a:lnTo>
                                  <a:lnTo>
                                    <a:pt x="37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6" name="Freeform 33"/>
                          <wps:cNvSpPr>
                            <a:spLocks/>
                          </wps:cNvSpPr>
                          <wps:spPr bwMode="auto">
                            <a:xfrm>
                              <a:off x="6618" y="-102"/>
                              <a:ext cx="14" cy="450"/>
                            </a:xfrm>
                            <a:custGeom>
                              <a:avLst/>
                              <a:gdLst>
                                <a:gd name="T0" fmla="+- 0 6624 6618"/>
                                <a:gd name="T1" fmla="*/ T0 w 14"/>
                                <a:gd name="T2" fmla="+- 0 -94 -102"/>
                                <a:gd name="T3" fmla="*/ -94 h 450"/>
                                <a:gd name="T4" fmla="+- 0 6618 6618"/>
                                <a:gd name="T5" fmla="*/ T4 w 14"/>
                                <a:gd name="T6" fmla="+- 0 -102 -102"/>
                                <a:gd name="T7" fmla="*/ -102 h 450"/>
                                <a:gd name="T8" fmla="+- 0 6618 6618"/>
                                <a:gd name="T9" fmla="*/ T8 w 14"/>
                                <a:gd name="T10" fmla="+- 0 332 -102"/>
                                <a:gd name="T11" fmla="*/ 332 h 450"/>
                                <a:gd name="T12" fmla="+- 0 6624 6618"/>
                                <a:gd name="T13" fmla="*/ T12 w 14"/>
                                <a:gd name="T14" fmla="+- 0 340 -102"/>
                                <a:gd name="T15" fmla="*/ 340 h 450"/>
                                <a:gd name="T16" fmla="+- 0 6632 6618"/>
                                <a:gd name="T17" fmla="*/ T16 w 14"/>
                                <a:gd name="T18" fmla="+- 0 348 -102"/>
                                <a:gd name="T19" fmla="*/ 348 h 450"/>
                                <a:gd name="T20" fmla="+- 0 6632 6618"/>
                                <a:gd name="T21" fmla="*/ T20 w 14"/>
                                <a:gd name="T22" fmla="+- 0 -86 -102"/>
                                <a:gd name="T23" fmla="*/ -86 h 450"/>
                                <a:gd name="T24" fmla="+- 0 6624 6618"/>
                                <a:gd name="T25" fmla="*/ T24 w 14"/>
                                <a:gd name="T26" fmla="+- 0 -94 -102"/>
                                <a:gd name="T27" fmla="*/ -94 h 45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450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434"/>
                                  </a:lnTo>
                                  <a:lnTo>
                                    <a:pt x="6" y="442"/>
                                  </a:lnTo>
                                  <a:lnTo>
                                    <a:pt x="14" y="450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7" name="Freeform 34"/>
                          <wps:cNvSpPr>
                            <a:spLocks/>
                          </wps:cNvSpPr>
                          <wps:spPr bwMode="auto">
                            <a:xfrm>
                              <a:off x="8100" y="332"/>
                              <a:ext cx="384" cy="16"/>
                            </a:xfrm>
                            <a:custGeom>
                              <a:avLst/>
                              <a:gdLst>
                                <a:gd name="T0" fmla="+- 0 8476 8100"/>
                                <a:gd name="T1" fmla="*/ T0 w 384"/>
                                <a:gd name="T2" fmla="+- 0 340 332"/>
                                <a:gd name="T3" fmla="*/ 340 h 16"/>
                                <a:gd name="T4" fmla="+- 0 8470 8100"/>
                                <a:gd name="T5" fmla="*/ T4 w 384"/>
                                <a:gd name="T6" fmla="+- 0 332 332"/>
                                <a:gd name="T7" fmla="*/ 332 h 16"/>
                                <a:gd name="T8" fmla="+- 0 8114 8100"/>
                                <a:gd name="T9" fmla="*/ T8 w 384"/>
                                <a:gd name="T10" fmla="+- 0 332 332"/>
                                <a:gd name="T11" fmla="*/ 332 h 16"/>
                                <a:gd name="T12" fmla="+- 0 8106 8100"/>
                                <a:gd name="T13" fmla="*/ T12 w 384"/>
                                <a:gd name="T14" fmla="+- 0 340 332"/>
                                <a:gd name="T15" fmla="*/ 340 h 16"/>
                                <a:gd name="T16" fmla="+- 0 8100 8100"/>
                                <a:gd name="T17" fmla="*/ T16 w 384"/>
                                <a:gd name="T18" fmla="+- 0 348 332"/>
                                <a:gd name="T19" fmla="*/ 348 h 16"/>
                                <a:gd name="T20" fmla="+- 0 8484 8100"/>
                                <a:gd name="T21" fmla="*/ T20 w 384"/>
                                <a:gd name="T22" fmla="+- 0 348 332"/>
                                <a:gd name="T23" fmla="*/ 348 h 16"/>
                                <a:gd name="T24" fmla="+- 0 8476 8100"/>
                                <a:gd name="T25" fmla="*/ T24 w 384"/>
                                <a:gd name="T26" fmla="+- 0 340 332"/>
                                <a:gd name="T27" fmla="*/ 340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384" h="16">
                                  <a:moveTo>
                                    <a:pt x="376" y="8"/>
                                  </a:moveTo>
                                  <a:lnTo>
                                    <a:pt x="370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384" y="16"/>
                                  </a:lnTo>
                                  <a:lnTo>
                                    <a:pt x="37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8" name="Freeform 35"/>
                          <wps:cNvSpPr>
                            <a:spLocks/>
                          </wps:cNvSpPr>
                          <wps:spPr bwMode="auto">
                            <a:xfrm>
                              <a:off x="8100" y="-102"/>
                              <a:ext cx="14" cy="450"/>
                            </a:xfrm>
                            <a:custGeom>
                              <a:avLst/>
                              <a:gdLst>
                                <a:gd name="T0" fmla="+- 0 8106 8100"/>
                                <a:gd name="T1" fmla="*/ T0 w 14"/>
                                <a:gd name="T2" fmla="+- 0 -94 -102"/>
                                <a:gd name="T3" fmla="*/ -94 h 450"/>
                                <a:gd name="T4" fmla="+- 0 8100 8100"/>
                                <a:gd name="T5" fmla="*/ T4 w 14"/>
                                <a:gd name="T6" fmla="+- 0 -86 -102"/>
                                <a:gd name="T7" fmla="*/ -86 h 450"/>
                                <a:gd name="T8" fmla="+- 0 8100 8100"/>
                                <a:gd name="T9" fmla="*/ T8 w 14"/>
                                <a:gd name="T10" fmla="+- 0 348 -102"/>
                                <a:gd name="T11" fmla="*/ 348 h 450"/>
                                <a:gd name="T12" fmla="+- 0 8106 8100"/>
                                <a:gd name="T13" fmla="*/ T12 w 14"/>
                                <a:gd name="T14" fmla="+- 0 340 -102"/>
                                <a:gd name="T15" fmla="*/ 340 h 450"/>
                                <a:gd name="T16" fmla="+- 0 8114 8100"/>
                                <a:gd name="T17" fmla="*/ T16 w 14"/>
                                <a:gd name="T18" fmla="+- 0 332 -102"/>
                                <a:gd name="T19" fmla="*/ 332 h 450"/>
                                <a:gd name="T20" fmla="+- 0 8114 8100"/>
                                <a:gd name="T21" fmla="*/ T20 w 14"/>
                                <a:gd name="T22" fmla="+- 0 -102 -102"/>
                                <a:gd name="T23" fmla="*/ -102 h 450"/>
                                <a:gd name="T24" fmla="+- 0 8106 8100"/>
                                <a:gd name="T25" fmla="*/ T24 w 14"/>
                                <a:gd name="T26" fmla="+- 0 -94 -102"/>
                                <a:gd name="T27" fmla="*/ -94 h 45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450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450"/>
                                  </a:lnTo>
                                  <a:lnTo>
                                    <a:pt x="6" y="442"/>
                                  </a:lnTo>
                                  <a:lnTo>
                                    <a:pt x="14" y="434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9" name="Freeform 36"/>
                          <wps:cNvSpPr>
                            <a:spLocks/>
                          </wps:cNvSpPr>
                          <wps:spPr bwMode="auto">
                            <a:xfrm>
                              <a:off x="8470" y="-94"/>
                              <a:ext cx="746" cy="0"/>
                            </a:xfrm>
                            <a:custGeom>
                              <a:avLst/>
                              <a:gdLst>
                                <a:gd name="T0" fmla="+- 0 8470 8470"/>
                                <a:gd name="T1" fmla="*/ T0 w 746"/>
                                <a:gd name="T2" fmla="+- 0 9216 8470"/>
                                <a:gd name="T3" fmla="*/ T2 w 74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46">
                                  <a:moveTo>
                                    <a:pt x="0" y="0"/>
                                  </a:moveTo>
                                  <a:lnTo>
                                    <a:pt x="746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0" name="Freeform 37"/>
                          <wps:cNvSpPr>
                            <a:spLocks/>
                          </wps:cNvSpPr>
                          <wps:spPr bwMode="auto">
                            <a:xfrm>
                              <a:off x="9216" y="-102"/>
                              <a:ext cx="614" cy="16"/>
                            </a:xfrm>
                            <a:custGeom>
                              <a:avLst/>
                              <a:gdLst>
                                <a:gd name="T0" fmla="+- 0 9822 9216"/>
                                <a:gd name="T1" fmla="*/ T0 w 614"/>
                                <a:gd name="T2" fmla="+- 0 -94 -102"/>
                                <a:gd name="T3" fmla="*/ -94 h 16"/>
                                <a:gd name="T4" fmla="+- 0 9830 9216"/>
                                <a:gd name="T5" fmla="*/ T4 w 614"/>
                                <a:gd name="T6" fmla="+- 0 -102 -102"/>
                                <a:gd name="T7" fmla="*/ -102 h 16"/>
                                <a:gd name="T8" fmla="+- 0 9216 9216"/>
                                <a:gd name="T9" fmla="*/ T8 w 614"/>
                                <a:gd name="T10" fmla="+- 0 -102 -102"/>
                                <a:gd name="T11" fmla="*/ -102 h 16"/>
                                <a:gd name="T12" fmla="+- 0 9216 9216"/>
                                <a:gd name="T13" fmla="*/ T12 w 614"/>
                                <a:gd name="T14" fmla="+- 0 -86 -102"/>
                                <a:gd name="T15" fmla="*/ -86 h 16"/>
                                <a:gd name="T16" fmla="+- 0 9816 9216"/>
                                <a:gd name="T17" fmla="*/ T16 w 614"/>
                                <a:gd name="T18" fmla="+- 0 -86 -102"/>
                                <a:gd name="T19" fmla="*/ -86 h 16"/>
                                <a:gd name="T20" fmla="+- 0 9822 9216"/>
                                <a:gd name="T21" fmla="*/ T20 w 614"/>
                                <a:gd name="T22" fmla="+- 0 -94 -102"/>
                                <a:gd name="T23" fmla="*/ -9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614" h="16">
                                  <a:moveTo>
                                    <a:pt x="606" y="8"/>
                                  </a:moveTo>
                                  <a:lnTo>
                                    <a:pt x="61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600" y="16"/>
                                  </a:lnTo>
                                  <a:lnTo>
                                    <a:pt x="60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1" name="Freeform 38"/>
                          <wps:cNvSpPr>
                            <a:spLocks/>
                          </wps:cNvSpPr>
                          <wps:spPr bwMode="auto">
                            <a:xfrm>
                              <a:off x="8470" y="-102"/>
                              <a:ext cx="14" cy="450"/>
                            </a:xfrm>
                            <a:custGeom>
                              <a:avLst/>
                              <a:gdLst>
                                <a:gd name="T0" fmla="+- 0 8476 8470"/>
                                <a:gd name="T1" fmla="*/ T0 w 14"/>
                                <a:gd name="T2" fmla="+- 0 -94 -102"/>
                                <a:gd name="T3" fmla="*/ -94 h 450"/>
                                <a:gd name="T4" fmla="+- 0 8470 8470"/>
                                <a:gd name="T5" fmla="*/ T4 w 14"/>
                                <a:gd name="T6" fmla="+- 0 -102 -102"/>
                                <a:gd name="T7" fmla="*/ -102 h 450"/>
                                <a:gd name="T8" fmla="+- 0 8470 8470"/>
                                <a:gd name="T9" fmla="*/ T8 w 14"/>
                                <a:gd name="T10" fmla="+- 0 332 -102"/>
                                <a:gd name="T11" fmla="*/ 332 h 450"/>
                                <a:gd name="T12" fmla="+- 0 8476 8470"/>
                                <a:gd name="T13" fmla="*/ T12 w 14"/>
                                <a:gd name="T14" fmla="+- 0 340 -102"/>
                                <a:gd name="T15" fmla="*/ 340 h 450"/>
                                <a:gd name="T16" fmla="+- 0 8484 8470"/>
                                <a:gd name="T17" fmla="*/ T16 w 14"/>
                                <a:gd name="T18" fmla="+- 0 348 -102"/>
                                <a:gd name="T19" fmla="*/ 348 h 450"/>
                                <a:gd name="T20" fmla="+- 0 8484 8470"/>
                                <a:gd name="T21" fmla="*/ T20 w 14"/>
                                <a:gd name="T22" fmla="+- 0 -86 -102"/>
                                <a:gd name="T23" fmla="*/ -86 h 450"/>
                                <a:gd name="T24" fmla="+- 0 8476 8470"/>
                                <a:gd name="T25" fmla="*/ T24 w 14"/>
                                <a:gd name="T26" fmla="+- 0 -94 -102"/>
                                <a:gd name="T27" fmla="*/ -94 h 45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450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434"/>
                                  </a:lnTo>
                                  <a:lnTo>
                                    <a:pt x="6" y="442"/>
                                  </a:lnTo>
                                  <a:lnTo>
                                    <a:pt x="14" y="450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2" name="Freeform 39"/>
                          <wps:cNvSpPr>
                            <a:spLocks/>
                          </wps:cNvSpPr>
                          <wps:spPr bwMode="auto">
                            <a:xfrm>
                              <a:off x="9816" y="332"/>
                              <a:ext cx="318" cy="16"/>
                            </a:xfrm>
                            <a:custGeom>
                              <a:avLst/>
                              <a:gdLst>
                                <a:gd name="T0" fmla="+- 0 10126 9816"/>
                                <a:gd name="T1" fmla="*/ T0 w 318"/>
                                <a:gd name="T2" fmla="+- 0 340 332"/>
                                <a:gd name="T3" fmla="*/ 340 h 16"/>
                                <a:gd name="T4" fmla="+- 0 10120 9816"/>
                                <a:gd name="T5" fmla="*/ T4 w 318"/>
                                <a:gd name="T6" fmla="+- 0 332 332"/>
                                <a:gd name="T7" fmla="*/ 332 h 16"/>
                                <a:gd name="T8" fmla="+- 0 9830 9816"/>
                                <a:gd name="T9" fmla="*/ T8 w 318"/>
                                <a:gd name="T10" fmla="+- 0 332 332"/>
                                <a:gd name="T11" fmla="*/ 332 h 16"/>
                                <a:gd name="T12" fmla="+- 0 9822 9816"/>
                                <a:gd name="T13" fmla="*/ T12 w 318"/>
                                <a:gd name="T14" fmla="+- 0 340 332"/>
                                <a:gd name="T15" fmla="*/ 340 h 16"/>
                                <a:gd name="T16" fmla="+- 0 9816 9816"/>
                                <a:gd name="T17" fmla="*/ T16 w 318"/>
                                <a:gd name="T18" fmla="+- 0 348 332"/>
                                <a:gd name="T19" fmla="*/ 348 h 16"/>
                                <a:gd name="T20" fmla="+- 0 10134 9816"/>
                                <a:gd name="T21" fmla="*/ T20 w 318"/>
                                <a:gd name="T22" fmla="+- 0 348 332"/>
                                <a:gd name="T23" fmla="*/ 348 h 16"/>
                                <a:gd name="T24" fmla="+- 0 10126 9816"/>
                                <a:gd name="T25" fmla="*/ T24 w 318"/>
                                <a:gd name="T26" fmla="+- 0 340 332"/>
                                <a:gd name="T27" fmla="*/ 340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318" h="16">
                                  <a:moveTo>
                                    <a:pt x="310" y="8"/>
                                  </a:moveTo>
                                  <a:lnTo>
                                    <a:pt x="304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318" y="16"/>
                                  </a:lnTo>
                                  <a:lnTo>
                                    <a:pt x="31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3" name="Freeform 40"/>
                          <wps:cNvSpPr>
                            <a:spLocks/>
                          </wps:cNvSpPr>
                          <wps:spPr bwMode="auto">
                            <a:xfrm>
                              <a:off x="9816" y="-102"/>
                              <a:ext cx="14" cy="450"/>
                            </a:xfrm>
                            <a:custGeom>
                              <a:avLst/>
                              <a:gdLst>
                                <a:gd name="T0" fmla="+- 0 9822 9816"/>
                                <a:gd name="T1" fmla="*/ T0 w 14"/>
                                <a:gd name="T2" fmla="+- 0 -94 -102"/>
                                <a:gd name="T3" fmla="*/ -94 h 450"/>
                                <a:gd name="T4" fmla="+- 0 9816 9816"/>
                                <a:gd name="T5" fmla="*/ T4 w 14"/>
                                <a:gd name="T6" fmla="+- 0 -86 -102"/>
                                <a:gd name="T7" fmla="*/ -86 h 450"/>
                                <a:gd name="T8" fmla="+- 0 9816 9816"/>
                                <a:gd name="T9" fmla="*/ T8 w 14"/>
                                <a:gd name="T10" fmla="+- 0 348 -102"/>
                                <a:gd name="T11" fmla="*/ 348 h 450"/>
                                <a:gd name="T12" fmla="+- 0 9822 9816"/>
                                <a:gd name="T13" fmla="*/ T12 w 14"/>
                                <a:gd name="T14" fmla="+- 0 340 -102"/>
                                <a:gd name="T15" fmla="*/ 340 h 450"/>
                                <a:gd name="T16" fmla="+- 0 9830 9816"/>
                                <a:gd name="T17" fmla="*/ T16 w 14"/>
                                <a:gd name="T18" fmla="+- 0 332 -102"/>
                                <a:gd name="T19" fmla="*/ 332 h 450"/>
                                <a:gd name="T20" fmla="+- 0 9830 9816"/>
                                <a:gd name="T21" fmla="*/ T20 w 14"/>
                                <a:gd name="T22" fmla="+- 0 -102 -102"/>
                                <a:gd name="T23" fmla="*/ -102 h 450"/>
                                <a:gd name="T24" fmla="+- 0 9822 9816"/>
                                <a:gd name="T25" fmla="*/ T24 w 14"/>
                                <a:gd name="T26" fmla="+- 0 -94 -102"/>
                                <a:gd name="T27" fmla="*/ -94 h 45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450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450"/>
                                  </a:lnTo>
                                  <a:lnTo>
                                    <a:pt x="6" y="442"/>
                                  </a:lnTo>
                                  <a:lnTo>
                                    <a:pt x="14" y="434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4" name="Freeform 41"/>
                          <wps:cNvSpPr>
                            <a:spLocks/>
                          </wps:cNvSpPr>
                          <wps:spPr bwMode="auto">
                            <a:xfrm>
                              <a:off x="10120" y="-102"/>
                              <a:ext cx="308" cy="16"/>
                            </a:xfrm>
                            <a:custGeom>
                              <a:avLst/>
                              <a:gdLst>
                                <a:gd name="T0" fmla="+- 0 10428 10120"/>
                                <a:gd name="T1" fmla="*/ T0 w 308"/>
                                <a:gd name="T2" fmla="+- 0 -94 -102"/>
                                <a:gd name="T3" fmla="*/ -94 h 16"/>
                                <a:gd name="T4" fmla="+- 0 10428 10120"/>
                                <a:gd name="T5" fmla="*/ T4 w 308"/>
                                <a:gd name="T6" fmla="+- 0 -102 -102"/>
                                <a:gd name="T7" fmla="*/ -102 h 16"/>
                                <a:gd name="T8" fmla="+- 0 10120 10120"/>
                                <a:gd name="T9" fmla="*/ T8 w 308"/>
                                <a:gd name="T10" fmla="+- 0 -102 -102"/>
                                <a:gd name="T11" fmla="*/ -102 h 16"/>
                                <a:gd name="T12" fmla="+- 0 10126 10120"/>
                                <a:gd name="T13" fmla="*/ T12 w 308"/>
                                <a:gd name="T14" fmla="+- 0 -94 -102"/>
                                <a:gd name="T15" fmla="*/ -94 h 16"/>
                                <a:gd name="T16" fmla="+- 0 10134 10120"/>
                                <a:gd name="T17" fmla="*/ T16 w 308"/>
                                <a:gd name="T18" fmla="+- 0 -86 -102"/>
                                <a:gd name="T19" fmla="*/ -86 h 16"/>
                                <a:gd name="T20" fmla="+- 0 10428 10120"/>
                                <a:gd name="T21" fmla="*/ T20 w 308"/>
                                <a:gd name="T22" fmla="+- 0 -86 -102"/>
                                <a:gd name="T23" fmla="*/ -86 h 16"/>
                                <a:gd name="T24" fmla="+- 0 10428 10120"/>
                                <a:gd name="T25" fmla="*/ T24 w 308"/>
                                <a:gd name="T26" fmla="+- 0 -94 -102"/>
                                <a:gd name="T27" fmla="*/ -9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308" h="16">
                                  <a:moveTo>
                                    <a:pt x="308" y="8"/>
                                  </a:moveTo>
                                  <a:lnTo>
                                    <a:pt x="30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308" y="16"/>
                                  </a:lnTo>
                                  <a:lnTo>
                                    <a:pt x="308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5" name="Freeform 42"/>
                          <wps:cNvSpPr>
                            <a:spLocks/>
                          </wps:cNvSpPr>
                          <wps:spPr bwMode="auto">
                            <a:xfrm>
                              <a:off x="10120" y="-102"/>
                              <a:ext cx="14" cy="450"/>
                            </a:xfrm>
                            <a:custGeom>
                              <a:avLst/>
                              <a:gdLst>
                                <a:gd name="T0" fmla="+- 0 10126 10120"/>
                                <a:gd name="T1" fmla="*/ T0 w 14"/>
                                <a:gd name="T2" fmla="+- 0 -94 -102"/>
                                <a:gd name="T3" fmla="*/ -94 h 450"/>
                                <a:gd name="T4" fmla="+- 0 10120 10120"/>
                                <a:gd name="T5" fmla="*/ T4 w 14"/>
                                <a:gd name="T6" fmla="+- 0 -102 -102"/>
                                <a:gd name="T7" fmla="*/ -102 h 450"/>
                                <a:gd name="T8" fmla="+- 0 10120 10120"/>
                                <a:gd name="T9" fmla="*/ T8 w 14"/>
                                <a:gd name="T10" fmla="+- 0 332 -102"/>
                                <a:gd name="T11" fmla="*/ 332 h 450"/>
                                <a:gd name="T12" fmla="+- 0 10126 10120"/>
                                <a:gd name="T13" fmla="*/ T12 w 14"/>
                                <a:gd name="T14" fmla="+- 0 340 -102"/>
                                <a:gd name="T15" fmla="*/ 340 h 450"/>
                                <a:gd name="T16" fmla="+- 0 10134 10120"/>
                                <a:gd name="T17" fmla="*/ T16 w 14"/>
                                <a:gd name="T18" fmla="+- 0 348 -102"/>
                                <a:gd name="T19" fmla="*/ 348 h 450"/>
                                <a:gd name="T20" fmla="+- 0 10134 10120"/>
                                <a:gd name="T21" fmla="*/ T20 w 14"/>
                                <a:gd name="T22" fmla="+- 0 -86 -102"/>
                                <a:gd name="T23" fmla="*/ -86 h 450"/>
                                <a:gd name="T24" fmla="+- 0 10126 10120"/>
                                <a:gd name="T25" fmla="*/ T24 w 14"/>
                                <a:gd name="T26" fmla="+- 0 -94 -102"/>
                                <a:gd name="T27" fmla="*/ -94 h 45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450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434"/>
                                  </a:lnTo>
                                  <a:lnTo>
                                    <a:pt x="6" y="442"/>
                                  </a:lnTo>
                                  <a:lnTo>
                                    <a:pt x="14" y="450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16" name="Straight Connector 316"/>
                        <wps:cNvCnPr/>
                        <wps:spPr>
                          <a:xfrm>
                            <a:off x="3295650" y="9525"/>
                            <a:ext cx="0" cy="26289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317" name="Straight Connector 317"/>
                        <wps:cNvCnPr/>
                        <wps:spPr>
                          <a:xfrm>
                            <a:off x="4343400" y="9525"/>
                            <a:ext cx="0" cy="26289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2EEE54C" id="Group 295" o:spid="_x0000_s1026" style="position:absolute;margin-left:114.6pt;margin-top:6.4pt;width:357.1pt;height:22.6pt;z-index:251746304" coordsize="45351,28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">
                <v:group id="Group 296" o:spid="_x0000_s1027" style="position:absolute;width:45351;height:2870" coordorigin="3287,-103" coordsize="7142,4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lNI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YpvB7JhwBuf4BAAD//wMAUEsBAi0AFAAGAAgAAAAhANvh9svuAAAAhQEAABMAAAAAAAAA&#10;AAAAAAAAAAAAAFtDb250ZW50X1R5cGVzXS54bWxQSwECLQAUAAYACAAAACEAWvQsW78AAAAVAQAA&#10;CwAAAAAAAAAAAAAAAAAfAQAAX3JlbHMvLnJlbHNQSwECLQAUAAYACAAAACEAmE5TSMYAAADcAAAA&#10;DwAAAAAAAAAAAAAAAAAHAgAAZHJzL2Rvd25yZXYueG1sUEsFBgAAAAADAAMAtwAAAPoCAAAAAA==&#10;">
                  <v:shape id="Freeform 24" o:spid="_x0000_s1028" style="position:absolute;left:3296;top:-94;width:740;height:0;visibility:visible;mso-wrap-style:square;v-text-anchor:top" coordsize="74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" path="m,l740,e" filled="f" strokeweight=".9pt">
                    <v:path arrowok="t" o:connecttype="custom" o:connectlocs="0,0;740,0" o:connectangles="0,0"/>
                  </v:shape>
                  <v:shape id="Freeform 25" o:spid="_x0000_s1029" style="position:absolute;left:4036;top:-94;width:740;height:0;visibility:visible;mso-wrap-style:square;v-text-anchor:top" coordsize="74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" path="m,l740,e" filled="f" strokeweight=".9pt">
                    <v:path arrowok="t" o:connecttype="custom" o:connectlocs="0,0;740,0" o:connectangles="0,0"/>
                  </v:shape>
                  <v:shape id="Freeform 26" o:spid="_x0000_s1030" style="position:absolute;left:4776;top:-94;width:740;height:0;visibility:visible;mso-wrap-style:square;v-text-anchor:top" coordsize="74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" path="m,l740,e" filled="f" strokeweight=".9pt">
                    <v:path arrowok="t" o:connecttype="custom" o:connectlocs="0,0;740,0" o:connectangles="0,0"/>
                  </v:shape>
                  <v:shape id="Freeform 27" o:spid="_x0000_s1031" style="position:absolute;left:5516;top:-102;width:512;height:16;visibility:visible;mso-wrap-style:square;v-text-anchor:top" coordsize="51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" path="m504,8l512,,,,,16r498,l504,8xe" fillcolor="black" stroked="f">
                    <v:path arrowok="t" o:connecttype="custom" o:connectlocs="504,-94;512,-102;0,-102;0,-86;498,-86;504,-94" o:connectangles="0,0,0,0,0,0"/>
                  </v:shape>
                  <v:shape id="Freeform 28" o:spid="_x0000_s1032" style="position:absolute;left:6014;top:332;width:618;height:16;visibility:visible;mso-wrap-style:square;v-text-anchor:top" coordsize="61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" path="m610,8l604,,14,,6,8,,16r618,l610,8xe" fillcolor="black" stroked="f">
                    <v:path arrowok="t" o:connecttype="custom" o:connectlocs="610,340;604,332;14,332;6,340;0,348;618,348;610,340" o:connectangles="0,0,0,0,0,0,0"/>
                  </v:shape>
                  <v:shape id="Freeform 29" o:spid="_x0000_s1033" style="position:absolute;left:6014;top:-102;width:14;height:450;visibility:visible;mso-wrap-style:square;v-text-anchor:top" coordsize="14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" path="m6,8l,16,,450r6,-8l14,434,14,,6,8xe" fillcolor="black" stroked="f">
                    <v:path arrowok="t" o:connecttype="custom" o:connectlocs="6,-94;0,-86;0,348;6,340;14,332;14,-102;6,-94" o:connectangles="0,0,0,0,0,0,0"/>
                  </v:shape>
                  <v:shape id="Freeform 30" o:spid="_x0000_s1034" style="position:absolute;left:6618;top:-102;width:546;height:16;visibility:visible;mso-wrap-style:square;v-text-anchor:top" coordsize="54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" path="m546,8r,-8l,,6,8r8,8l546,16r,-8xe" fillcolor="black" stroked="f">
                    <v:path arrowok="t" o:connecttype="custom" o:connectlocs="546,-94;546,-102;0,-102;6,-94;14,-86;546,-86;546,-94" o:connectangles="0,0,0,0,0,0,0"/>
                  </v:shape>
                  <v:shape id="Freeform 31" o:spid="_x0000_s1035" style="position:absolute;left:7164;top:-102;width:572;height:16;visibility:visible;mso-wrap-style:square;v-text-anchor:top" coordsize="57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" path="m572,8r,-8l,,,16r572,l572,8xe" fillcolor="black" stroked="f">
                    <v:path arrowok="t" o:connecttype="custom" o:connectlocs="572,-94;572,-102;0,-102;0,-86;572,-86;572,-94" o:connectangles="0,0,0,0,0,0"/>
                  </v:shape>
                  <v:shape id="Freeform 32" o:spid="_x0000_s1036" style="position:absolute;left:7736;top:-102;width:378;height:16;visibility:visible;mso-wrap-style:square;v-text-anchor:top" coordsize="37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" path="m370,8l378,,,,,16r364,l370,8xe" fillcolor="black" stroked="f">
                    <v:path arrowok="t" o:connecttype="custom" o:connectlocs="370,-94;378,-102;0,-102;0,-86;364,-86;370,-94" o:connectangles="0,0,0,0,0,0"/>
                  </v:shape>
                  <v:shape id="Freeform 33" o:spid="_x0000_s1037" style="position:absolute;left:6618;top:-102;width:14;height:450;visibility:visible;mso-wrap-style:square;v-text-anchor:top" coordsize="14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" path="m6,8l,,,434r6,8l14,450,14,16,6,8xe" fillcolor="black" stroked="f">
                    <v:path arrowok="t" o:connecttype="custom" o:connectlocs="6,-94;0,-102;0,332;6,340;14,348;14,-86;6,-94" o:connectangles="0,0,0,0,0,0,0"/>
                  </v:shape>
                  <v:shape id="Freeform 34" o:spid="_x0000_s1038" style="position:absolute;left:8100;top:332;width:384;height:16;visibility:visible;mso-wrap-style:square;v-text-anchor:top" coordsize="38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" path="m376,8l370,,14,,6,8,,16r384,l376,8xe" fillcolor="black" stroked="f">
                    <v:path arrowok="t" o:connecttype="custom" o:connectlocs="376,340;370,332;14,332;6,340;0,348;384,348;376,340" o:connectangles="0,0,0,0,0,0,0"/>
                  </v:shape>
                  <v:shape id="Freeform 35" o:spid="_x0000_s1039" style="position:absolute;left:8100;top:-102;width:14;height:450;visibility:visible;mso-wrap-style:square;v-text-anchor:top" coordsize="14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" path="m6,8l,16,,450r6,-8l14,434,14,,6,8xe" fillcolor="black" stroked="f">
                    <v:path arrowok="t" o:connecttype="custom" o:connectlocs="6,-94;0,-86;0,348;6,340;14,332;14,-102;6,-94" o:connectangles="0,0,0,0,0,0,0"/>
                  </v:shape>
                  <v:shape id="Freeform 36" o:spid="_x0000_s1040" style="position:absolute;left:8470;top:-94;width:746;height:0;visibility:visible;mso-wrap-style:square;v-text-anchor:top" coordsize="74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" path="m,l746,e" filled="f" strokeweight=".9pt">
                    <v:path arrowok="t" o:connecttype="custom" o:connectlocs="0,0;746,0" o:connectangles="0,0"/>
                  </v:shape>
                  <v:shape id="Freeform 37" o:spid="_x0000_s1041" style="position:absolute;left:9216;top:-102;width:614;height:16;visibility:visible;mso-wrap-style:square;v-text-anchor:top" coordsize="61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" path="m606,8l614,,,,,16r600,l606,8xe" fillcolor="black" stroked="f">
                    <v:path arrowok="t" o:connecttype="custom" o:connectlocs="606,-94;614,-102;0,-102;0,-86;600,-86;606,-94" o:connectangles="0,0,0,0,0,0"/>
                  </v:shape>
                  <v:shape id="Freeform 38" o:spid="_x0000_s1042" style="position:absolute;left:8470;top:-102;width:14;height:450;visibility:visible;mso-wrap-style:square;v-text-anchor:top" coordsize="14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" path="m6,8l,,,434r6,8l14,450,14,16,6,8xe" fillcolor="black" stroked="f">
                    <v:path arrowok="t" o:connecttype="custom" o:connectlocs="6,-94;0,-102;0,332;6,340;14,348;14,-86;6,-94" o:connectangles="0,0,0,0,0,0,0"/>
                  </v:shape>
                  <v:shape id="Freeform 39" o:spid="_x0000_s1043" style="position:absolute;left:9816;top:332;width:318;height:16;visibility:visible;mso-wrap-style:square;v-text-anchor:top" coordsize="31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" path="m310,8l304,,14,,6,8,,16r318,l310,8xe" fillcolor="black" stroked="f">
                    <v:path arrowok="t" o:connecttype="custom" o:connectlocs="310,340;304,332;14,332;6,340;0,348;318,348;310,340" o:connectangles="0,0,0,0,0,0,0"/>
                  </v:shape>
                  <v:shape id="Freeform 40" o:spid="_x0000_s1044" style="position:absolute;left:9816;top:-102;width:14;height:450;visibility:visible;mso-wrap-style:square;v-text-anchor:top" coordsize="14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" path="m6,8l,16,,450r6,-8l14,434,14,,6,8xe" fillcolor="black" stroked="f">
                    <v:path arrowok="t" o:connecttype="custom" o:connectlocs="6,-94;0,-86;0,348;6,340;14,332;14,-102;6,-94" o:connectangles="0,0,0,0,0,0,0"/>
                  </v:shape>
                  <v:shape id="Freeform 41" o:spid="_x0000_s1045" style="position:absolute;left:10120;top:-102;width:308;height:16;visibility:visible;mso-wrap-style:square;v-text-anchor:top" coordsize="30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" path="m308,8r,-8l,,6,8r8,8l308,16r,-8xe" fillcolor="black" stroked="f">
                    <v:path arrowok="t" o:connecttype="custom" o:connectlocs="308,-94;308,-102;0,-102;6,-94;14,-86;308,-86;308,-94" o:connectangles="0,0,0,0,0,0,0"/>
                  </v:shape>
                  <v:shape id="Freeform 42" o:spid="_x0000_s1046" style="position:absolute;left:10120;top:-102;width:14;height:450;visibility:visible;mso-wrap-style:square;v-text-anchor:top" coordsize="14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" path="m6,8l,,,434r6,8l14,450,14,16,6,8xe" fillcolor="black" stroked="f">
                    <v:path arrowok="t" o:connecttype="custom" o:connectlocs="6,-94;0,-102;0,332;6,340;14,348;14,-86;6,-94" o:connectangles="0,0,0,0,0,0,0"/>
                  </v:shape>
                </v:group>
                <v:line id="Straight Connector 316" o:spid="_x0000_s1047" style="position:absolute;visibility:visible;mso-wrap-style:square" from="32956,95" to="32956,27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" strokecolor="windowText" strokeweight=".5pt">
                  <v:stroke joinstyle="miter"/>
                </v:line>
                <v:line id="Straight Connector 317" o:spid="_x0000_s1048" style="position:absolute;visibility:visible;mso-wrap-style:square" from="43434,95" to="43434,27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" strokecolor="windowText" strokeweight=".5pt">
                  <v:stroke joinstyle="miter"/>
                </v:line>
              </v:group>
            </w:pict>
          </mc:Fallback>
        </mc:AlternateContent>
      </w: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30944" behindDoc="1" locked="0" layoutInCell="1" allowOverlap="1" wp14:anchorId="17698206" wp14:editId="45ADCD10">
                <wp:simplePos x="0" y="0"/>
                <wp:positionH relativeFrom="page">
                  <wp:posOffset>1256665</wp:posOffset>
                </wp:positionH>
                <wp:positionV relativeFrom="paragraph">
                  <wp:posOffset>134619</wp:posOffset>
                </wp:positionV>
                <wp:extent cx="119380" cy="0"/>
                <wp:effectExtent l="8890" t="12065" r="5080" b="6985"/>
                <wp:wrapNone/>
                <wp:docPr id="318" name="Group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9380" cy="0"/>
                          <a:chOff x="2714" y="34"/>
                          <a:chExt cx="188" cy="0"/>
                        </a:xfrm>
                      </wpg:grpSpPr>
                      <wps:wsp>
                        <wps:cNvPr id="319" name="Freeform 46"/>
                        <wps:cNvSpPr>
                          <a:spLocks/>
                        </wps:cNvSpPr>
                        <wps:spPr bwMode="auto">
                          <a:xfrm>
                            <a:off x="2714" y="34"/>
                            <a:ext cx="188" cy="0"/>
                          </a:xfrm>
                          <a:custGeom>
                            <a:avLst/>
                            <a:gdLst>
                              <a:gd name="T0" fmla="+- 0 2714 2714"/>
                              <a:gd name="T1" fmla="*/ T0 w 188"/>
                              <a:gd name="T2" fmla="+- 0 2902 2714"/>
                              <a:gd name="T3" fmla="*/ T2 w 18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188">
                                <a:moveTo>
                                  <a:pt x="0" y="0"/>
                                </a:moveTo>
                                <a:lnTo>
                                  <a:pt x="188" y="0"/>
                                </a:lnTo>
                              </a:path>
                            </a:pathLst>
                          </a:custGeom>
                          <a:noFill/>
                          <a:ln w="508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EBBFAF" id="Group 318" o:spid="_x0000_s1026" style="position:absolute;margin-left:98.95pt;margin-top:10.6pt;width:9.4pt;height:0;z-index:-251585536;mso-position-horizontal-relative:page" coordorigin="2714,34" coordsize="188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">
                <v:shape id="Freeform 46" o:spid="_x0000_s1027" style="position:absolute;left:2714;top:34;width:188;height:0;visibility:visible;mso-wrap-style:square;v-text-anchor:top" coordsize="18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" path="m,l188,e" filled="f" strokeweight=".4pt">
                  <v:path arrowok="t" o:connecttype="custom" o:connectlocs="0,0;188,0" o:connectangles="0,0"/>
                </v:shape>
                <w10:wrap anchorx="page"/>
              </v:group>
            </w:pict>
          </mc:Fallback>
        </mc:AlternateContent>
      </w:r>
    </w:p>
    <w:p w:rsidR="00691561" w:rsidRPr="00691561" w:rsidRDefault="00691561" w:rsidP="00691561">
      <w:pPr>
        <w:spacing w:before="34" w:line="220" w:lineRule="exact"/>
        <w:ind w:left="1012"/>
        <w:rPr>
          <w:rFonts w:ascii="Arial" w:eastAsia="Arial" w:hAnsi="Arial" w:cs="Arial"/>
        </w:r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32992" behindDoc="1" locked="0" layoutInCell="1" allowOverlap="1" wp14:anchorId="37A0B116" wp14:editId="2AB65D67">
                <wp:simplePos x="0" y="0"/>
                <wp:positionH relativeFrom="page">
                  <wp:posOffset>1507490</wp:posOffset>
                </wp:positionH>
                <wp:positionV relativeFrom="paragraph">
                  <wp:posOffset>1183640</wp:posOffset>
                </wp:positionV>
                <wp:extent cx="0" cy="0"/>
                <wp:effectExtent l="12065" t="12065" r="16510" b="16510"/>
                <wp:wrapNone/>
                <wp:docPr id="320" name="Group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0" cy="0"/>
                          <a:chOff x="2374" y="1864"/>
                          <a:chExt cx="0" cy="0"/>
                        </a:xfrm>
                      </wpg:grpSpPr>
                      <wps:wsp>
                        <wps:cNvPr id="321" name="Freeform 82"/>
                        <wps:cNvSpPr>
                          <a:spLocks/>
                        </wps:cNvSpPr>
                        <wps:spPr bwMode="auto">
                          <a:xfrm>
                            <a:off x="2374" y="1864"/>
                            <a:ext cx="0" cy="0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0" y="0"/>
                              </a:cxn>
                              <a:cxn ang="0">
                                <a:pos x="0" y="0"/>
                              </a:cxn>
                            </a:cxnLst>
                            <a:rect l="0" t="0" r="r" b="b"/>
                            <a:pathLst>
                              <a:path>
                                <a:moveTo>
                                  <a:pt x="0" y="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0A9606" id="Group 320" o:spid="_x0000_s1026" style="position:absolute;margin-left:118.7pt;margin-top:93.2pt;width:0;height:0;z-index:-251583488;mso-position-horizontal-relative:page" coordorigin="2374,1864" coordsize="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">
                <v:shape id="Freeform 82" o:spid="_x0000_s1027" style="position:absolute;left:2374;top:1864;width:0;height:0;visibility:visible;mso-wrap-style:square;v-text-anchor:top" coordsize="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" path="m,l,e" filled="f" strokeweight="1.5pt">
                  <v:path arrowok="t" o:connecttype="custom" o:connectlocs="0,0;0,0" o:connectangles="0,0"/>
                </v:shape>
                <w10:wrap anchorx="page"/>
              </v:group>
            </w:pict>
          </mc:Fallback>
        </mc:AlternateContent>
      </w:r>
      <w:r>
        <w:rPr>
          <w:rFonts w:ascii="Arial" w:eastAsia="Arial" w:hAnsi="Arial" w:cs="Arial"/>
          <w:w w:val="153"/>
          <w:position w:val="-1"/>
        </w:rPr>
        <w:t>R</w:t>
      </w:r>
    </w:p>
    <w:p w:rsidR="006B73BC" w:rsidRDefault="006B73BC" w:rsidP="00691561">
      <w:pPr>
        <w:spacing w:before="26"/>
        <w:ind w:left="986"/>
        <w:rPr>
          <w:rFonts w:ascii="Arial" w:eastAsia="Arial" w:hAnsi="Arial" w:cs="Arial"/>
          <w:b/>
          <w:sz w:val="24"/>
          <w:szCs w:val="24"/>
        </w:rPr>
      </w:pPr>
    </w:p>
    <w:p w:rsidR="00691561" w:rsidRDefault="00691561" w:rsidP="00691561">
      <w:pPr>
        <w:spacing w:before="26"/>
        <w:ind w:left="986"/>
        <w:rPr>
          <w:rFonts w:ascii="Arial" w:eastAsia="Arial" w:hAnsi="Arial" w:cs="Arial"/>
          <w:b/>
          <w:sz w:val="24"/>
          <w:szCs w:val="24"/>
        </w:rPr>
      </w:pPr>
      <w:r w:rsidRPr="00691561">
        <w:rPr>
          <w:rFonts w:ascii="Arial" w:eastAsia="Arial" w:hAnsi="Arial" w:cs="Arial"/>
          <w:b/>
          <w:sz w:val="24"/>
          <w:szCs w:val="24"/>
        </w:rPr>
        <w:t>Q?</w:t>
      </w:r>
    </w:p>
    <w:p w:rsidR="00691561" w:rsidRPr="00691561" w:rsidRDefault="00691561" w:rsidP="00691561">
      <w:pPr>
        <w:spacing w:before="26"/>
        <w:ind w:left="986"/>
        <w:rPr>
          <w:rFonts w:ascii="Arial" w:eastAsia="Arial" w:hAnsi="Arial" w:cs="Arial"/>
          <w:b/>
          <w:sz w:val="24"/>
          <w:szCs w:val="24"/>
        </w:rPr>
      </w:pPr>
    </w:p>
    <w:p w:rsidR="00691561" w:rsidRPr="00691561" w:rsidRDefault="00691561" w:rsidP="00691561">
      <w:pPr>
        <w:spacing w:before="29"/>
        <w:ind w:left="12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5      Draw symbol and circuit for clocked SR </w:t>
      </w:r>
      <w:r>
        <w:rPr>
          <w:rFonts w:ascii="Arial" w:eastAsia="Arial" w:hAnsi="Arial" w:cs="Arial"/>
          <w:sz w:val="24"/>
          <w:szCs w:val="24"/>
        </w:rPr>
        <w:t>flip-flop of positive triggered.</w:t>
      </w:r>
    </w:p>
    <w:p w:rsidR="00691561" w:rsidRPr="00691561" w:rsidRDefault="00691561" w:rsidP="00691561">
      <w:pPr>
        <w:ind w:left="12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6      Define `synchronous input'.</w:t>
      </w:r>
    </w:p>
    <w:p w:rsidR="00691561" w:rsidRPr="00691561" w:rsidRDefault="00691561" w:rsidP="00691561">
      <w:pPr>
        <w:ind w:left="12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7      State the advantage of clocked SR flip-flop compared to ordinary SR flip-flop.</w:t>
      </w:r>
    </w:p>
    <w:p w:rsidR="00691561" w:rsidRDefault="00691561" w:rsidP="00691561">
      <w:pPr>
        <w:ind w:left="709" w:right="73" w:hanging="587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8     Show differences between positive triggered edge and negative triggered edge using timing diagram from clocked SR flip-flop. </w:t>
      </w:r>
    </w:p>
    <w:p w:rsidR="00691561" w:rsidRPr="00691561" w:rsidRDefault="00691561" w:rsidP="00691561">
      <w:pPr>
        <w:spacing w:before="29"/>
        <w:ind w:left="12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9      Draw symbol and circuit of JK flip-flop.</w:t>
      </w:r>
    </w:p>
    <w:p w:rsidR="00691561" w:rsidRDefault="00691561" w:rsidP="00691561">
      <w:pPr>
        <w:spacing w:line="288" w:lineRule="auto"/>
        <w:ind w:left="842" w:right="73" w:hanging="7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10    How to do connection so you can build the JK flip-flop if given a clocked SR flip-flop. </w:t>
      </w:r>
    </w:p>
    <w:p w:rsidR="00691561" w:rsidRDefault="00691561" w:rsidP="00691561">
      <w:pPr>
        <w:spacing w:before="6" w:line="180" w:lineRule="exact"/>
        <w:rPr>
          <w:sz w:val="18"/>
          <w:szCs w:val="18"/>
        </w:rPr>
      </w:pPr>
    </w:p>
    <w:p w:rsidR="00691561" w:rsidRDefault="00691561" w:rsidP="00691561">
      <w:pPr>
        <w:spacing w:before="6" w:line="180" w:lineRule="exact"/>
        <w:rPr>
          <w:sz w:val="18"/>
          <w:szCs w:val="18"/>
        </w:rPr>
      </w:pPr>
    </w:p>
    <w:p w:rsidR="00691561" w:rsidRDefault="00691561" w:rsidP="00691561">
      <w:pPr>
        <w:spacing w:before="6" w:line="180" w:lineRule="exact"/>
        <w:rPr>
          <w:sz w:val="18"/>
          <w:szCs w:val="18"/>
        </w:rPr>
      </w:pPr>
    </w:p>
    <w:p w:rsidR="00691561" w:rsidRPr="00303C97" w:rsidRDefault="00691561" w:rsidP="00691561">
      <w:pPr>
        <w:spacing w:line="320" w:lineRule="atLeast"/>
        <w:ind w:left="842" w:right="75" w:hanging="7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lastRenderedPageBreak/>
        <w:t xml:space="preserve">11    Sketch output signal of Q from the following timing </w:t>
      </w:r>
      <w:proofErr w:type="gramStart"/>
      <w:r>
        <w:rPr>
          <w:rFonts w:ascii="Arial" w:eastAsia="Arial" w:hAnsi="Arial" w:cs="Arial"/>
          <w:sz w:val="24"/>
          <w:szCs w:val="24"/>
        </w:rPr>
        <w:t>diagram:-</w:t>
      </w:r>
      <w:proofErr w:type="gramEnd"/>
    </w:p>
    <w:p w:rsidR="00691561" w:rsidRDefault="00691561" w:rsidP="00691561">
      <w:pPr>
        <w:spacing w:before="29"/>
        <w:ind w:left="848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  <w:lang w:val="en-MY" w:eastAsia="en-MY"/>
        </w:rPr>
        <mc:AlternateContent>
          <mc:Choice Requires="wpg">
            <w:drawing>
              <wp:anchor distT="0" distB="0" distL="114300" distR="114300" simplePos="0" relativeHeight="251747328" behindDoc="0" locked="0" layoutInCell="1" allowOverlap="1" wp14:anchorId="312A0C0A" wp14:editId="351CAA62">
                <wp:simplePos x="0" y="0"/>
                <wp:positionH relativeFrom="column">
                  <wp:posOffset>1541145</wp:posOffset>
                </wp:positionH>
                <wp:positionV relativeFrom="paragraph">
                  <wp:posOffset>6985</wp:posOffset>
                </wp:positionV>
                <wp:extent cx="4292600" cy="218440"/>
                <wp:effectExtent l="0" t="0" r="0" b="0"/>
                <wp:wrapNone/>
                <wp:docPr id="322" name="Group 3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92600" cy="218440"/>
                          <a:chOff x="0" y="0"/>
                          <a:chExt cx="4292600" cy="218440"/>
                        </a:xfrm>
                      </wpg:grpSpPr>
                      <wpg:grpSp>
                        <wpg:cNvPr id="323" name="Group 323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292600" cy="196850"/>
                            <a:chOff x="3425" y="13"/>
                            <a:chExt cx="6760" cy="310"/>
                          </a:xfrm>
                        </wpg:grpSpPr>
                        <wps:wsp>
                          <wps:cNvPr id="324" name="Freeform 766"/>
                          <wps:cNvSpPr>
                            <a:spLocks/>
                          </wps:cNvSpPr>
                          <wps:spPr bwMode="auto">
                            <a:xfrm>
                              <a:off x="3844" y="16"/>
                              <a:ext cx="434" cy="14"/>
                            </a:xfrm>
                            <a:custGeom>
                              <a:avLst/>
                              <a:gdLst>
                                <a:gd name="T0" fmla="+- 0 4272 3844"/>
                                <a:gd name="T1" fmla="*/ T0 w 434"/>
                                <a:gd name="T2" fmla="+- 0 22 16"/>
                                <a:gd name="T3" fmla="*/ 22 h 14"/>
                                <a:gd name="T4" fmla="+- 0 4278 3844"/>
                                <a:gd name="T5" fmla="*/ T4 w 434"/>
                                <a:gd name="T6" fmla="+- 0 16 16"/>
                                <a:gd name="T7" fmla="*/ 16 h 14"/>
                                <a:gd name="T8" fmla="+- 0 3844 3844"/>
                                <a:gd name="T9" fmla="*/ T8 w 434"/>
                                <a:gd name="T10" fmla="+- 0 16 16"/>
                                <a:gd name="T11" fmla="*/ 16 h 14"/>
                                <a:gd name="T12" fmla="+- 0 3848 3844"/>
                                <a:gd name="T13" fmla="*/ T12 w 434"/>
                                <a:gd name="T14" fmla="+- 0 22 16"/>
                                <a:gd name="T15" fmla="*/ 22 h 14"/>
                                <a:gd name="T16" fmla="+- 0 3856 3844"/>
                                <a:gd name="T17" fmla="*/ T16 w 434"/>
                                <a:gd name="T18" fmla="+- 0 30 16"/>
                                <a:gd name="T19" fmla="*/ 30 h 14"/>
                                <a:gd name="T20" fmla="+- 0 4266 3844"/>
                                <a:gd name="T21" fmla="*/ T20 w 434"/>
                                <a:gd name="T22" fmla="+- 0 30 16"/>
                                <a:gd name="T23" fmla="*/ 30 h 14"/>
                                <a:gd name="T24" fmla="+- 0 4272 3844"/>
                                <a:gd name="T25" fmla="*/ T24 w 434"/>
                                <a:gd name="T26" fmla="+- 0 22 16"/>
                                <a:gd name="T27" fmla="*/ 22 h 1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34" h="14">
                                  <a:moveTo>
                                    <a:pt x="428" y="6"/>
                                  </a:moveTo>
                                  <a:lnTo>
                                    <a:pt x="43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4" y="6"/>
                                  </a:lnTo>
                                  <a:lnTo>
                                    <a:pt x="12" y="14"/>
                                  </a:lnTo>
                                  <a:lnTo>
                                    <a:pt x="422" y="14"/>
                                  </a:lnTo>
                                  <a:lnTo>
                                    <a:pt x="428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5" name="Freeform 767"/>
                          <wps:cNvSpPr>
                            <a:spLocks/>
                          </wps:cNvSpPr>
                          <wps:spPr bwMode="auto">
                            <a:xfrm>
                              <a:off x="3426" y="306"/>
                              <a:ext cx="430" cy="16"/>
                            </a:xfrm>
                            <a:custGeom>
                              <a:avLst/>
                              <a:gdLst>
                                <a:gd name="T0" fmla="+- 0 3848 3426"/>
                                <a:gd name="T1" fmla="*/ T0 w 430"/>
                                <a:gd name="T2" fmla="+- 0 314 306"/>
                                <a:gd name="T3" fmla="*/ 314 h 16"/>
                                <a:gd name="T4" fmla="+- 0 3842 3426"/>
                                <a:gd name="T5" fmla="*/ T4 w 430"/>
                                <a:gd name="T6" fmla="+- 0 306 306"/>
                                <a:gd name="T7" fmla="*/ 306 h 16"/>
                                <a:gd name="T8" fmla="+- 0 3426 3426"/>
                                <a:gd name="T9" fmla="*/ T8 w 430"/>
                                <a:gd name="T10" fmla="+- 0 306 306"/>
                                <a:gd name="T11" fmla="*/ 306 h 16"/>
                                <a:gd name="T12" fmla="+- 0 3426 3426"/>
                                <a:gd name="T13" fmla="*/ T12 w 430"/>
                                <a:gd name="T14" fmla="+- 0 322 306"/>
                                <a:gd name="T15" fmla="*/ 322 h 16"/>
                                <a:gd name="T16" fmla="+- 0 3856 3426"/>
                                <a:gd name="T17" fmla="*/ T16 w 430"/>
                                <a:gd name="T18" fmla="+- 0 322 306"/>
                                <a:gd name="T19" fmla="*/ 322 h 16"/>
                                <a:gd name="T20" fmla="+- 0 3848 3426"/>
                                <a:gd name="T21" fmla="*/ T20 w 430"/>
                                <a:gd name="T22" fmla="+- 0 314 306"/>
                                <a:gd name="T23" fmla="*/ 31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430" h="16">
                                  <a:moveTo>
                                    <a:pt x="422" y="8"/>
                                  </a:moveTo>
                                  <a:lnTo>
                                    <a:pt x="41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430" y="16"/>
                                  </a:lnTo>
                                  <a:lnTo>
                                    <a:pt x="422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6" name="Freeform 768"/>
                          <wps:cNvSpPr>
                            <a:spLocks/>
                          </wps:cNvSpPr>
                          <wps:spPr bwMode="auto">
                            <a:xfrm>
                              <a:off x="3842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3848 3842"/>
                                <a:gd name="T1" fmla="*/ T0 w 14"/>
                                <a:gd name="T2" fmla="+- 0 22 14"/>
                                <a:gd name="T3" fmla="*/ 22 h 308"/>
                                <a:gd name="T4" fmla="+- 0 3842 3842"/>
                                <a:gd name="T5" fmla="*/ T4 w 14"/>
                                <a:gd name="T6" fmla="+- 0 14 14"/>
                                <a:gd name="T7" fmla="*/ 14 h 308"/>
                                <a:gd name="T8" fmla="+- 0 3842 3842"/>
                                <a:gd name="T9" fmla="*/ T8 w 14"/>
                                <a:gd name="T10" fmla="+- 0 306 14"/>
                                <a:gd name="T11" fmla="*/ 306 h 308"/>
                                <a:gd name="T12" fmla="+- 0 3848 3842"/>
                                <a:gd name="T13" fmla="*/ T12 w 14"/>
                                <a:gd name="T14" fmla="+- 0 314 14"/>
                                <a:gd name="T15" fmla="*/ 314 h 308"/>
                                <a:gd name="T16" fmla="+- 0 3856 3842"/>
                                <a:gd name="T17" fmla="*/ T16 w 14"/>
                                <a:gd name="T18" fmla="+- 0 322 14"/>
                                <a:gd name="T19" fmla="*/ 322 h 308"/>
                                <a:gd name="T20" fmla="+- 0 3856 3842"/>
                                <a:gd name="T21" fmla="*/ T20 w 14"/>
                                <a:gd name="T22" fmla="+- 0 30 14"/>
                                <a:gd name="T23" fmla="*/ 30 h 308"/>
                                <a:gd name="T24" fmla="+- 0 3848 3842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92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30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7" name="Freeform 769"/>
                          <wps:cNvSpPr>
                            <a:spLocks/>
                          </wps:cNvSpPr>
                          <wps:spPr bwMode="auto">
                            <a:xfrm>
                              <a:off x="4266" y="306"/>
                              <a:ext cx="436" cy="16"/>
                            </a:xfrm>
                            <a:custGeom>
                              <a:avLst/>
                              <a:gdLst>
                                <a:gd name="T0" fmla="+- 0 4694 4266"/>
                                <a:gd name="T1" fmla="*/ T0 w 436"/>
                                <a:gd name="T2" fmla="+- 0 314 306"/>
                                <a:gd name="T3" fmla="*/ 314 h 16"/>
                                <a:gd name="T4" fmla="+- 0 4688 4266"/>
                                <a:gd name="T5" fmla="*/ T4 w 436"/>
                                <a:gd name="T6" fmla="+- 0 306 306"/>
                                <a:gd name="T7" fmla="*/ 306 h 16"/>
                                <a:gd name="T8" fmla="+- 0 4280 4266"/>
                                <a:gd name="T9" fmla="*/ T8 w 436"/>
                                <a:gd name="T10" fmla="+- 0 306 306"/>
                                <a:gd name="T11" fmla="*/ 306 h 16"/>
                                <a:gd name="T12" fmla="+- 0 4272 4266"/>
                                <a:gd name="T13" fmla="*/ T12 w 436"/>
                                <a:gd name="T14" fmla="+- 0 314 306"/>
                                <a:gd name="T15" fmla="*/ 314 h 16"/>
                                <a:gd name="T16" fmla="+- 0 4266 4266"/>
                                <a:gd name="T17" fmla="*/ T16 w 436"/>
                                <a:gd name="T18" fmla="+- 0 322 306"/>
                                <a:gd name="T19" fmla="*/ 322 h 16"/>
                                <a:gd name="T20" fmla="+- 0 4702 4266"/>
                                <a:gd name="T21" fmla="*/ T20 w 436"/>
                                <a:gd name="T22" fmla="+- 0 322 306"/>
                                <a:gd name="T23" fmla="*/ 322 h 16"/>
                                <a:gd name="T24" fmla="+- 0 4694 4266"/>
                                <a:gd name="T25" fmla="*/ T24 w 436"/>
                                <a:gd name="T26" fmla="+- 0 314 306"/>
                                <a:gd name="T27" fmla="*/ 31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36" h="16">
                                  <a:moveTo>
                                    <a:pt x="428" y="8"/>
                                  </a:moveTo>
                                  <a:lnTo>
                                    <a:pt x="422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436" y="16"/>
                                  </a:lnTo>
                                  <a:lnTo>
                                    <a:pt x="428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8" name="Freeform 770"/>
                          <wps:cNvSpPr>
                            <a:spLocks/>
                          </wps:cNvSpPr>
                          <wps:spPr bwMode="auto">
                            <a:xfrm>
                              <a:off x="4266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4272 4266"/>
                                <a:gd name="T1" fmla="*/ T0 w 14"/>
                                <a:gd name="T2" fmla="+- 0 22 14"/>
                                <a:gd name="T3" fmla="*/ 22 h 308"/>
                                <a:gd name="T4" fmla="+- 0 4266 4266"/>
                                <a:gd name="T5" fmla="*/ T4 w 14"/>
                                <a:gd name="T6" fmla="+- 0 30 14"/>
                                <a:gd name="T7" fmla="*/ 30 h 308"/>
                                <a:gd name="T8" fmla="+- 0 4266 4266"/>
                                <a:gd name="T9" fmla="*/ T8 w 14"/>
                                <a:gd name="T10" fmla="+- 0 322 14"/>
                                <a:gd name="T11" fmla="*/ 322 h 308"/>
                                <a:gd name="T12" fmla="+- 0 4272 4266"/>
                                <a:gd name="T13" fmla="*/ T12 w 14"/>
                                <a:gd name="T14" fmla="+- 0 314 14"/>
                                <a:gd name="T15" fmla="*/ 314 h 308"/>
                                <a:gd name="T16" fmla="+- 0 4280 4266"/>
                                <a:gd name="T17" fmla="*/ T16 w 14"/>
                                <a:gd name="T18" fmla="+- 0 306 14"/>
                                <a:gd name="T19" fmla="*/ 306 h 308"/>
                                <a:gd name="T20" fmla="+- 0 4280 4266"/>
                                <a:gd name="T21" fmla="*/ T20 w 14"/>
                                <a:gd name="T22" fmla="+- 0 14 14"/>
                                <a:gd name="T23" fmla="*/ 14 h 308"/>
                                <a:gd name="T24" fmla="+- 0 4272 4266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08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292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9" name="Freeform 771"/>
                          <wps:cNvSpPr>
                            <a:spLocks/>
                          </wps:cNvSpPr>
                          <wps:spPr bwMode="auto">
                            <a:xfrm>
                              <a:off x="4688" y="14"/>
                              <a:ext cx="438" cy="16"/>
                            </a:xfrm>
                            <a:custGeom>
                              <a:avLst/>
                              <a:gdLst>
                                <a:gd name="T0" fmla="+- 0 5118 4688"/>
                                <a:gd name="T1" fmla="*/ T0 w 438"/>
                                <a:gd name="T2" fmla="+- 0 22 14"/>
                                <a:gd name="T3" fmla="*/ 22 h 16"/>
                                <a:gd name="T4" fmla="+- 0 5126 4688"/>
                                <a:gd name="T5" fmla="*/ T4 w 438"/>
                                <a:gd name="T6" fmla="+- 0 14 14"/>
                                <a:gd name="T7" fmla="*/ 14 h 16"/>
                                <a:gd name="T8" fmla="+- 0 4688 4688"/>
                                <a:gd name="T9" fmla="*/ T8 w 438"/>
                                <a:gd name="T10" fmla="+- 0 14 14"/>
                                <a:gd name="T11" fmla="*/ 14 h 16"/>
                                <a:gd name="T12" fmla="+- 0 4694 4688"/>
                                <a:gd name="T13" fmla="*/ T12 w 438"/>
                                <a:gd name="T14" fmla="+- 0 22 14"/>
                                <a:gd name="T15" fmla="*/ 22 h 16"/>
                                <a:gd name="T16" fmla="+- 0 4702 4688"/>
                                <a:gd name="T17" fmla="*/ T16 w 438"/>
                                <a:gd name="T18" fmla="+- 0 30 14"/>
                                <a:gd name="T19" fmla="*/ 30 h 16"/>
                                <a:gd name="T20" fmla="+- 0 5112 4688"/>
                                <a:gd name="T21" fmla="*/ T20 w 438"/>
                                <a:gd name="T22" fmla="+- 0 30 14"/>
                                <a:gd name="T23" fmla="*/ 30 h 16"/>
                                <a:gd name="T24" fmla="+- 0 5118 4688"/>
                                <a:gd name="T25" fmla="*/ T24 w 438"/>
                                <a:gd name="T26" fmla="+- 0 22 14"/>
                                <a:gd name="T27" fmla="*/ 22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38" h="16">
                                  <a:moveTo>
                                    <a:pt x="430" y="8"/>
                                  </a:moveTo>
                                  <a:lnTo>
                                    <a:pt x="43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424" y="16"/>
                                  </a:lnTo>
                                  <a:lnTo>
                                    <a:pt x="43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0" name="Freeform 772"/>
                          <wps:cNvSpPr>
                            <a:spLocks/>
                          </wps:cNvSpPr>
                          <wps:spPr bwMode="auto">
                            <a:xfrm>
                              <a:off x="4688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4694 4688"/>
                                <a:gd name="T1" fmla="*/ T0 w 14"/>
                                <a:gd name="T2" fmla="+- 0 22 14"/>
                                <a:gd name="T3" fmla="*/ 22 h 308"/>
                                <a:gd name="T4" fmla="+- 0 4688 4688"/>
                                <a:gd name="T5" fmla="*/ T4 w 14"/>
                                <a:gd name="T6" fmla="+- 0 14 14"/>
                                <a:gd name="T7" fmla="*/ 14 h 308"/>
                                <a:gd name="T8" fmla="+- 0 4688 4688"/>
                                <a:gd name="T9" fmla="*/ T8 w 14"/>
                                <a:gd name="T10" fmla="+- 0 306 14"/>
                                <a:gd name="T11" fmla="*/ 306 h 308"/>
                                <a:gd name="T12" fmla="+- 0 4694 4688"/>
                                <a:gd name="T13" fmla="*/ T12 w 14"/>
                                <a:gd name="T14" fmla="+- 0 314 14"/>
                                <a:gd name="T15" fmla="*/ 314 h 308"/>
                                <a:gd name="T16" fmla="+- 0 4702 4688"/>
                                <a:gd name="T17" fmla="*/ T16 w 14"/>
                                <a:gd name="T18" fmla="+- 0 322 14"/>
                                <a:gd name="T19" fmla="*/ 322 h 308"/>
                                <a:gd name="T20" fmla="+- 0 4702 4688"/>
                                <a:gd name="T21" fmla="*/ T20 w 14"/>
                                <a:gd name="T22" fmla="+- 0 30 14"/>
                                <a:gd name="T23" fmla="*/ 30 h 308"/>
                                <a:gd name="T24" fmla="+- 0 4694 4688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92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30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1" name="Freeform 773"/>
                          <wps:cNvSpPr>
                            <a:spLocks/>
                          </wps:cNvSpPr>
                          <wps:spPr bwMode="auto">
                            <a:xfrm>
                              <a:off x="5112" y="306"/>
                              <a:ext cx="436" cy="16"/>
                            </a:xfrm>
                            <a:custGeom>
                              <a:avLst/>
                              <a:gdLst>
                                <a:gd name="T0" fmla="+- 0 5540 5112"/>
                                <a:gd name="T1" fmla="*/ T0 w 436"/>
                                <a:gd name="T2" fmla="+- 0 314 306"/>
                                <a:gd name="T3" fmla="*/ 314 h 16"/>
                                <a:gd name="T4" fmla="+- 0 5534 5112"/>
                                <a:gd name="T5" fmla="*/ T4 w 436"/>
                                <a:gd name="T6" fmla="+- 0 306 306"/>
                                <a:gd name="T7" fmla="*/ 306 h 16"/>
                                <a:gd name="T8" fmla="+- 0 5126 5112"/>
                                <a:gd name="T9" fmla="*/ T8 w 436"/>
                                <a:gd name="T10" fmla="+- 0 306 306"/>
                                <a:gd name="T11" fmla="*/ 306 h 16"/>
                                <a:gd name="T12" fmla="+- 0 5118 5112"/>
                                <a:gd name="T13" fmla="*/ T12 w 436"/>
                                <a:gd name="T14" fmla="+- 0 314 306"/>
                                <a:gd name="T15" fmla="*/ 314 h 16"/>
                                <a:gd name="T16" fmla="+- 0 5112 5112"/>
                                <a:gd name="T17" fmla="*/ T16 w 436"/>
                                <a:gd name="T18" fmla="+- 0 322 306"/>
                                <a:gd name="T19" fmla="*/ 322 h 16"/>
                                <a:gd name="T20" fmla="+- 0 5548 5112"/>
                                <a:gd name="T21" fmla="*/ T20 w 436"/>
                                <a:gd name="T22" fmla="+- 0 322 306"/>
                                <a:gd name="T23" fmla="*/ 322 h 16"/>
                                <a:gd name="T24" fmla="+- 0 5540 5112"/>
                                <a:gd name="T25" fmla="*/ T24 w 436"/>
                                <a:gd name="T26" fmla="+- 0 314 306"/>
                                <a:gd name="T27" fmla="*/ 31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36" h="16">
                                  <a:moveTo>
                                    <a:pt x="428" y="8"/>
                                  </a:moveTo>
                                  <a:lnTo>
                                    <a:pt x="422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436" y="16"/>
                                  </a:lnTo>
                                  <a:lnTo>
                                    <a:pt x="428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2" name="Freeform 774"/>
                          <wps:cNvSpPr>
                            <a:spLocks/>
                          </wps:cNvSpPr>
                          <wps:spPr bwMode="auto">
                            <a:xfrm>
                              <a:off x="5112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5118 5112"/>
                                <a:gd name="T1" fmla="*/ T0 w 14"/>
                                <a:gd name="T2" fmla="+- 0 22 14"/>
                                <a:gd name="T3" fmla="*/ 22 h 308"/>
                                <a:gd name="T4" fmla="+- 0 5112 5112"/>
                                <a:gd name="T5" fmla="*/ T4 w 14"/>
                                <a:gd name="T6" fmla="+- 0 30 14"/>
                                <a:gd name="T7" fmla="*/ 30 h 308"/>
                                <a:gd name="T8" fmla="+- 0 5112 5112"/>
                                <a:gd name="T9" fmla="*/ T8 w 14"/>
                                <a:gd name="T10" fmla="+- 0 322 14"/>
                                <a:gd name="T11" fmla="*/ 322 h 308"/>
                                <a:gd name="T12" fmla="+- 0 5118 5112"/>
                                <a:gd name="T13" fmla="*/ T12 w 14"/>
                                <a:gd name="T14" fmla="+- 0 314 14"/>
                                <a:gd name="T15" fmla="*/ 314 h 308"/>
                                <a:gd name="T16" fmla="+- 0 5126 5112"/>
                                <a:gd name="T17" fmla="*/ T16 w 14"/>
                                <a:gd name="T18" fmla="+- 0 306 14"/>
                                <a:gd name="T19" fmla="*/ 306 h 308"/>
                                <a:gd name="T20" fmla="+- 0 5126 5112"/>
                                <a:gd name="T21" fmla="*/ T20 w 14"/>
                                <a:gd name="T22" fmla="+- 0 14 14"/>
                                <a:gd name="T23" fmla="*/ 14 h 308"/>
                                <a:gd name="T24" fmla="+- 0 5118 5112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08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292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3" name="Freeform 775"/>
                          <wps:cNvSpPr>
                            <a:spLocks/>
                          </wps:cNvSpPr>
                          <wps:spPr bwMode="auto">
                            <a:xfrm>
                              <a:off x="5534" y="14"/>
                              <a:ext cx="438" cy="16"/>
                            </a:xfrm>
                            <a:custGeom>
                              <a:avLst/>
                              <a:gdLst>
                                <a:gd name="T0" fmla="+- 0 5964 5534"/>
                                <a:gd name="T1" fmla="*/ T0 w 438"/>
                                <a:gd name="T2" fmla="+- 0 22 14"/>
                                <a:gd name="T3" fmla="*/ 22 h 16"/>
                                <a:gd name="T4" fmla="+- 0 5972 5534"/>
                                <a:gd name="T5" fmla="*/ T4 w 438"/>
                                <a:gd name="T6" fmla="+- 0 14 14"/>
                                <a:gd name="T7" fmla="*/ 14 h 16"/>
                                <a:gd name="T8" fmla="+- 0 5534 5534"/>
                                <a:gd name="T9" fmla="*/ T8 w 438"/>
                                <a:gd name="T10" fmla="+- 0 14 14"/>
                                <a:gd name="T11" fmla="*/ 14 h 16"/>
                                <a:gd name="T12" fmla="+- 0 5540 5534"/>
                                <a:gd name="T13" fmla="*/ T12 w 438"/>
                                <a:gd name="T14" fmla="+- 0 22 14"/>
                                <a:gd name="T15" fmla="*/ 22 h 16"/>
                                <a:gd name="T16" fmla="+- 0 5548 5534"/>
                                <a:gd name="T17" fmla="*/ T16 w 438"/>
                                <a:gd name="T18" fmla="+- 0 30 14"/>
                                <a:gd name="T19" fmla="*/ 30 h 16"/>
                                <a:gd name="T20" fmla="+- 0 5958 5534"/>
                                <a:gd name="T21" fmla="*/ T20 w 438"/>
                                <a:gd name="T22" fmla="+- 0 30 14"/>
                                <a:gd name="T23" fmla="*/ 30 h 16"/>
                                <a:gd name="T24" fmla="+- 0 5964 5534"/>
                                <a:gd name="T25" fmla="*/ T24 w 438"/>
                                <a:gd name="T26" fmla="+- 0 22 14"/>
                                <a:gd name="T27" fmla="*/ 22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38" h="16">
                                  <a:moveTo>
                                    <a:pt x="430" y="8"/>
                                  </a:moveTo>
                                  <a:lnTo>
                                    <a:pt x="43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424" y="16"/>
                                  </a:lnTo>
                                  <a:lnTo>
                                    <a:pt x="430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4" name="Freeform 776"/>
                          <wps:cNvSpPr>
                            <a:spLocks/>
                          </wps:cNvSpPr>
                          <wps:spPr bwMode="auto">
                            <a:xfrm>
                              <a:off x="5534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5540 5534"/>
                                <a:gd name="T1" fmla="*/ T0 w 14"/>
                                <a:gd name="T2" fmla="+- 0 22 14"/>
                                <a:gd name="T3" fmla="*/ 22 h 308"/>
                                <a:gd name="T4" fmla="+- 0 5534 5534"/>
                                <a:gd name="T5" fmla="*/ T4 w 14"/>
                                <a:gd name="T6" fmla="+- 0 14 14"/>
                                <a:gd name="T7" fmla="*/ 14 h 308"/>
                                <a:gd name="T8" fmla="+- 0 5534 5534"/>
                                <a:gd name="T9" fmla="*/ T8 w 14"/>
                                <a:gd name="T10" fmla="+- 0 306 14"/>
                                <a:gd name="T11" fmla="*/ 306 h 308"/>
                                <a:gd name="T12" fmla="+- 0 5540 5534"/>
                                <a:gd name="T13" fmla="*/ T12 w 14"/>
                                <a:gd name="T14" fmla="+- 0 314 14"/>
                                <a:gd name="T15" fmla="*/ 314 h 308"/>
                                <a:gd name="T16" fmla="+- 0 5548 5534"/>
                                <a:gd name="T17" fmla="*/ T16 w 14"/>
                                <a:gd name="T18" fmla="+- 0 322 14"/>
                                <a:gd name="T19" fmla="*/ 322 h 308"/>
                                <a:gd name="T20" fmla="+- 0 5548 5534"/>
                                <a:gd name="T21" fmla="*/ T20 w 14"/>
                                <a:gd name="T22" fmla="+- 0 30 14"/>
                                <a:gd name="T23" fmla="*/ 30 h 308"/>
                                <a:gd name="T24" fmla="+- 0 5540 5534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92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30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5" name="Freeform 777"/>
                          <wps:cNvSpPr>
                            <a:spLocks/>
                          </wps:cNvSpPr>
                          <wps:spPr bwMode="auto">
                            <a:xfrm>
                              <a:off x="5958" y="306"/>
                              <a:ext cx="436" cy="16"/>
                            </a:xfrm>
                            <a:custGeom>
                              <a:avLst/>
                              <a:gdLst>
                                <a:gd name="T0" fmla="+- 0 6386 5958"/>
                                <a:gd name="T1" fmla="*/ T0 w 436"/>
                                <a:gd name="T2" fmla="+- 0 314 306"/>
                                <a:gd name="T3" fmla="*/ 314 h 16"/>
                                <a:gd name="T4" fmla="+- 0 6380 5958"/>
                                <a:gd name="T5" fmla="*/ T4 w 436"/>
                                <a:gd name="T6" fmla="+- 0 306 306"/>
                                <a:gd name="T7" fmla="*/ 306 h 16"/>
                                <a:gd name="T8" fmla="+- 0 5972 5958"/>
                                <a:gd name="T9" fmla="*/ T8 w 436"/>
                                <a:gd name="T10" fmla="+- 0 306 306"/>
                                <a:gd name="T11" fmla="*/ 306 h 16"/>
                                <a:gd name="T12" fmla="+- 0 5964 5958"/>
                                <a:gd name="T13" fmla="*/ T12 w 436"/>
                                <a:gd name="T14" fmla="+- 0 314 306"/>
                                <a:gd name="T15" fmla="*/ 314 h 16"/>
                                <a:gd name="T16" fmla="+- 0 5958 5958"/>
                                <a:gd name="T17" fmla="*/ T16 w 436"/>
                                <a:gd name="T18" fmla="+- 0 322 306"/>
                                <a:gd name="T19" fmla="*/ 322 h 16"/>
                                <a:gd name="T20" fmla="+- 0 6394 5958"/>
                                <a:gd name="T21" fmla="*/ T20 w 436"/>
                                <a:gd name="T22" fmla="+- 0 322 306"/>
                                <a:gd name="T23" fmla="*/ 322 h 16"/>
                                <a:gd name="T24" fmla="+- 0 6386 5958"/>
                                <a:gd name="T25" fmla="*/ T24 w 436"/>
                                <a:gd name="T26" fmla="+- 0 314 306"/>
                                <a:gd name="T27" fmla="*/ 31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36" h="16">
                                  <a:moveTo>
                                    <a:pt x="428" y="8"/>
                                  </a:moveTo>
                                  <a:lnTo>
                                    <a:pt x="422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436" y="16"/>
                                  </a:lnTo>
                                  <a:lnTo>
                                    <a:pt x="428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6" name="Freeform 778"/>
                          <wps:cNvSpPr>
                            <a:spLocks/>
                          </wps:cNvSpPr>
                          <wps:spPr bwMode="auto">
                            <a:xfrm>
                              <a:off x="5958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5964 5958"/>
                                <a:gd name="T1" fmla="*/ T0 w 14"/>
                                <a:gd name="T2" fmla="+- 0 22 14"/>
                                <a:gd name="T3" fmla="*/ 22 h 308"/>
                                <a:gd name="T4" fmla="+- 0 5958 5958"/>
                                <a:gd name="T5" fmla="*/ T4 w 14"/>
                                <a:gd name="T6" fmla="+- 0 30 14"/>
                                <a:gd name="T7" fmla="*/ 30 h 308"/>
                                <a:gd name="T8" fmla="+- 0 5958 5958"/>
                                <a:gd name="T9" fmla="*/ T8 w 14"/>
                                <a:gd name="T10" fmla="+- 0 322 14"/>
                                <a:gd name="T11" fmla="*/ 322 h 308"/>
                                <a:gd name="T12" fmla="+- 0 5964 5958"/>
                                <a:gd name="T13" fmla="*/ T12 w 14"/>
                                <a:gd name="T14" fmla="+- 0 314 14"/>
                                <a:gd name="T15" fmla="*/ 314 h 308"/>
                                <a:gd name="T16" fmla="+- 0 5972 5958"/>
                                <a:gd name="T17" fmla="*/ T16 w 14"/>
                                <a:gd name="T18" fmla="+- 0 306 14"/>
                                <a:gd name="T19" fmla="*/ 306 h 308"/>
                                <a:gd name="T20" fmla="+- 0 5972 5958"/>
                                <a:gd name="T21" fmla="*/ T20 w 14"/>
                                <a:gd name="T22" fmla="+- 0 14 14"/>
                                <a:gd name="T23" fmla="*/ 14 h 308"/>
                                <a:gd name="T24" fmla="+- 0 5964 5958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08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292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7" name="Freeform 779"/>
                          <wps:cNvSpPr>
                            <a:spLocks/>
                          </wps:cNvSpPr>
                          <wps:spPr bwMode="auto">
                            <a:xfrm>
                              <a:off x="6380" y="14"/>
                              <a:ext cx="384" cy="16"/>
                            </a:xfrm>
                            <a:custGeom>
                              <a:avLst/>
                              <a:gdLst>
                                <a:gd name="T0" fmla="+- 0 6756 6380"/>
                                <a:gd name="T1" fmla="*/ T0 w 384"/>
                                <a:gd name="T2" fmla="+- 0 22 14"/>
                                <a:gd name="T3" fmla="*/ 22 h 16"/>
                                <a:gd name="T4" fmla="+- 0 6764 6380"/>
                                <a:gd name="T5" fmla="*/ T4 w 384"/>
                                <a:gd name="T6" fmla="+- 0 14 14"/>
                                <a:gd name="T7" fmla="*/ 14 h 16"/>
                                <a:gd name="T8" fmla="+- 0 6380 6380"/>
                                <a:gd name="T9" fmla="*/ T8 w 384"/>
                                <a:gd name="T10" fmla="+- 0 14 14"/>
                                <a:gd name="T11" fmla="*/ 14 h 16"/>
                                <a:gd name="T12" fmla="+- 0 6386 6380"/>
                                <a:gd name="T13" fmla="*/ T12 w 384"/>
                                <a:gd name="T14" fmla="+- 0 22 14"/>
                                <a:gd name="T15" fmla="*/ 22 h 16"/>
                                <a:gd name="T16" fmla="+- 0 6394 6380"/>
                                <a:gd name="T17" fmla="*/ T16 w 384"/>
                                <a:gd name="T18" fmla="+- 0 30 14"/>
                                <a:gd name="T19" fmla="*/ 30 h 16"/>
                                <a:gd name="T20" fmla="+- 0 6750 6380"/>
                                <a:gd name="T21" fmla="*/ T20 w 384"/>
                                <a:gd name="T22" fmla="+- 0 30 14"/>
                                <a:gd name="T23" fmla="*/ 30 h 16"/>
                                <a:gd name="T24" fmla="+- 0 6756 6380"/>
                                <a:gd name="T25" fmla="*/ T24 w 384"/>
                                <a:gd name="T26" fmla="+- 0 22 14"/>
                                <a:gd name="T27" fmla="*/ 22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384" h="16">
                                  <a:moveTo>
                                    <a:pt x="376" y="8"/>
                                  </a:moveTo>
                                  <a:lnTo>
                                    <a:pt x="38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370" y="16"/>
                                  </a:lnTo>
                                  <a:lnTo>
                                    <a:pt x="37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8" name="Freeform 780"/>
                          <wps:cNvSpPr>
                            <a:spLocks/>
                          </wps:cNvSpPr>
                          <wps:spPr bwMode="auto">
                            <a:xfrm>
                              <a:off x="6380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6386 6380"/>
                                <a:gd name="T1" fmla="*/ T0 w 14"/>
                                <a:gd name="T2" fmla="+- 0 22 14"/>
                                <a:gd name="T3" fmla="*/ 22 h 308"/>
                                <a:gd name="T4" fmla="+- 0 6380 6380"/>
                                <a:gd name="T5" fmla="*/ T4 w 14"/>
                                <a:gd name="T6" fmla="+- 0 14 14"/>
                                <a:gd name="T7" fmla="*/ 14 h 308"/>
                                <a:gd name="T8" fmla="+- 0 6380 6380"/>
                                <a:gd name="T9" fmla="*/ T8 w 14"/>
                                <a:gd name="T10" fmla="+- 0 306 14"/>
                                <a:gd name="T11" fmla="*/ 306 h 308"/>
                                <a:gd name="T12" fmla="+- 0 6386 6380"/>
                                <a:gd name="T13" fmla="*/ T12 w 14"/>
                                <a:gd name="T14" fmla="+- 0 314 14"/>
                                <a:gd name="T15" fmla="*/ 314 h 308"/>
                                <a:gd name="T16" fmla="+- 0 6394 6380"/>
                                <a:gd name="T17" fmla="*/ T16 w 14"/>
                                <a:gd name="T18" fmla="+- 0 322 14"/>
                                <a:gd name="T19" fmla="*/ 322 h 308"/>
                                <a:gd name="T20" fmla="+- 0 6394 6380"/>
                                <a:gd name="T21" fmla="*/ T20 w 14"/>
                                <a:gd name="T22" fmla="+- 0 30 14"/>
                                <a:gd name="T23" fmla="*/ 30 h 308"/>
                                <a:gd name="T24" fmla="+- 0 6386 6380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92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30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9" name="Freeform 781"/>
                          <wps:cNvSpPr>
                            <a:spLocks/>
                          </wps:cNvSpPr>
                          <wps:spPr bwMode="auto">
                            <a:xfrm>
                              <a:off x="6750" y="306"/>
                              <a:ext cx="442" cy="16"/>
                            </a:xfrm>
                            <a:custGeom>
                              <a:avLst/>
                              <a:gdLst>
                                <a:gd name="T0" fmla="+- 0 7184 6750"/>
                                <a:gd name="T1" fmla="*/ T0 w 442"/>
                                <a:gd name="T2" fmla="+- 0 314 306"/>
                                <a:gd name="T3" fmla="*/ 314 h 16"/>
                                <a:gd name="T4" fmla="+- 0 7178 6750"/>
                                <a:gd name="T5" fmla="*/ T4 w 442"/>
                                <a:gd name="T6" fmla="+- 0 306 306"/>
                                <a:gd name="T7" fmla="*/ 306 h 16"/>
                                <a:gd name="T8" fmla="+- 0 6764 6750"/>
                                <a:gd name="T9" fmla="*/ T8 w 442"/>
                                <a:gd name="T10" fmla="+- 0 306 306"/>
                                <a:gd name="T11" fmla="*/ 306 h 16"/>
                                <a:gd name="T12" fmla="+- 0 6756 6750"/>
                                <a:gd name="T13" fmla="*/ T12 w 442"/>
                                <a:gd name="T14" fmla="+- 0 314 306"/>
                                <a:gd name="T15" fmla="*/ 314 h 16"/>
                                <a:gd name="T16" fmla="+- 0 6750 6750"/>
                                <a:gd name="T17" fmla="*/ T16 w 442"/>
                                <a:gd name="T18" fmla="+- 0 322 306"/>
                                <a:gd name="T19" fmla="*/ 322 h 16"/>
                                <a:gd name="T20" fmla="+- 0 7192 6750"/>
                                <a:gd name="T21" fmla="*/ T20 w 442"/>
                                <a:gd name="T22" fmla="+- 0 322 306"/>
                                <a:gd name="T23" fmla="*/ 322 h 16"/>
                                <a:gd name="T24" fmla="+- 0 7184 6750"/>
                                <a:gd name="T25" fmla="*/ T24 w 442"/>
                                <a:gd name="T26" fmla="+- 0 314 306"/>
                                <a:gd name="T27" fmla="*/ 31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42" h="16">
                                  <a:moveTo>
                                    <a:pt x="434" y="8"/>
                                  </a:moveTo>
                                  <a:lnTo>
                                    <a:pt x="428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442" y="16"/>
                                  </a:lnTo>
                                  <a:lnTo>
                                    <a:pt x="43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0" name="Freeform 782"/>
                          <wps:cNvSpPr>
                            <a:spLocks/>
                          </wps:cNvSpPr>
                          <wps:spPr bwMode="auto">
                            <a:xfrm>
                              <a:off x="6750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6756 6750"/>
                                <a:gd name="T1" fmla="*/ T0 w 14"/>
                                <a:gd name="T2" fmla="+- 0 22 14"/>
                                <a:gd name="T3" fmla="*/ 22 h 308"/>
                                <a:gd name="T4" fmla="+- 0 6750 6750"/>
                                <a:gd name="T5" fmla="*/ T4 w 14"/>
                                <a:gd name="T6" fmla="+- 0 30 14"/>
                                <a:gd name="T7" fmla="*/ 30 h 308"/>
                                <a:gd name="T8" fmla="+- 0 6750 6750"/>
                                <a:gd name="T9" fmla="*/ T8 w 14"/>
                                <a:gd name="T10" fmla="+- 0 322 14"/>
                                <a:gd name="T11" fmla="*/ 322 h 308"/>
                                <a:gd name="T12" fmla="+- 0 6756 6750"/>
                                <a:gd name="T13" fmla="*/ T12 w 14"/>
                                <a:gd name="T14" fmla="+- 0 314 14"/>
                                <a:gd name="T15" fmla="*/ 314 h 308"/>
                                <a:gd name="T16" fmla="+- 0 6764 6750"/>
                                <a:gd name="T17" fmla="*/ T16 w 14"/>
                                <a:gd name="T18" fmla="+- 0 306 14"/>
                                <a:gd name="T19" fmla="*/ 306 h 308"/>
                                <a:gd name="T20" fmla="+- 0 6764 6750"/>
                                <a:gd name="T21" fmla="*/ T20 w 14"/>
                                <a:gd name="T22" fmla="+- 0 14 14"/>
                                <a:gd name="T23" fmla="*/ 14 h 308"/>
                                <a:gd name="T24" fmla="+- 0 6756 6750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08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292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1" name="Freeform 783"/>
                          <wps:cNvSpPr>
                            <a:spLocks/>
                          </wps:cNvSpPr>
                          <wps:spPr bwMode="auto">
                            <a:xfrm>
                              <a:off x="7178" y="14"/>
                              <a:ext cx="442" cy="16"/>
                            </a:xfrm>
                            <a:custGeom>
                              <a:avLst/>
                              <a:gdLst>
                                <a:gd name="T0" fmla="+- 0 7612 7178"/>
                                <a:gd name="T1" fmla="*/ T0 w 442"/>
                                <a:gd name="T2" fmla="+- 0 22 14"/>
                                <a:gd name="T3" fmla="*/ 22 h 16"/>
                                <a:gd name="T4" fmla="+- 0 7620 7178"/>
                                <a:gd name="T5" fmla="*/ T4 w 442"/>
                                <a:gd name="T6" fmla="+- 0 14 14"/>
                                <a:gd name="T7" fmla="*/ 14 h 16"/>
                                <a:gd name="T8" fmla="+- 0 7178 7178"/>
                                <a:gd name="T9" fmla="*/ T8 w 442"/>
                                <a:gd name="T10" fmla="+- 0 14 14"/>
                                <a:gd name="T11" fmla="*/ 14 h 16"/>
                                <a:gd name="T12" fmla="+- 0 7184 7178"/>
                                <a:gd name="T13" fmla="*/ T12 w 442"/>
                                <a:gd name="T14" fmla="+- 0 22 14"/>
                                <a:gd name="T15" fmla="*/ 22 h 16"/>
                                <a:gd name="T16" fmla="+- 0 7192 7178"/>
                                <a:gd name="T17" fmla="*/ T16 w 442"/>
                                <a:gd name="T18" fmla="+- 0 30 14"/>
                                <a:gd name="T19" fmla="*/ 30 h 16"/>
                                <a:gd name="T20" fmla="+- 0 7606 7178"/>
                                <a:gd name="T21" fmla="*/ T20 w 442"/>
                                <a:gd name="T22" fmla="+- 0 30 14"/>
                                <a:gd name="T23" fmla="*/ 30 h 16"/>
                                <a:gd name="T24" fmla="+- 0 7612 7178"/>
                                <a:gd name="T25" fmla="*/ T24 w 442"/>
                                <a:gd name="T26" fmla="+- 0 22 14"/>
                                <a:gd name="T27" fmla="*/ 22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42" h="16">
                                  <a:moveTo>
                                    <a:pt x="434" y="8"/>
                                  </a:moveTo>
                                  <a:lnTo>
                                    <a:pt x="442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428" y="16"/>
                                  </a:lnTo>
                                  <a:lnTo>
                                    <a:pt x="43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2" name="Freeform 784"/>
                          <wps:cNvSpPr>
                            <a:spLocks/>
                          </wps:cNvSpPr>
                          <wps:spPr bwMode="auto">
                            <a:xfrm>
                              <a:off x="7178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7184 7178"/>
                                <a:gd name="T1" fmla="*/ T0 w 14"/>
                                <a:gd name="T2" fmla="+- 0 22 14"/>
                                <a:gd name="T3" fmla="*/ 22 h 308"/>
                                <a:gd name="T4" fmla="+- 0 7178 7178"/>
                                <a:gd name="T5" fmla="*/ T4 w 14"/>
                                <a:gd name="T6" fmla="+- 0 14 14"/>
                                <a:gd name="T7" fmla="*/ 14 h 308"/>
                                <a:gd name="T8" fmla="+- 0 7178 7178"/>
                                <a:gd name="T9" fmla="*/ T8 w 14"/>
                                <a:gd name="T10" fmla="+- 0 306 14"/>
                                <a:gd name="T11" fmla="*/ 306 h 308"/>
                                <a:gd name="T12" fmla="+- 0 7184 7178"/>
                                <a:gd name="T13" fmla="*/ T12 w 14"/>
                                <a:gd name="T14" fmla="+- 0 314 14"/>
                                <a:gd name="T15" fmla="*/ 314 h 308"/>
                                <a:gd name="T16" fmla="+- 0 7192 7178"/>
                                <a:gd name="T17" fmla="*/ T16 w 14"/>
                                <a:gd name="T18" fmla="+- 0 322 14"/>
                                <a:gd name="T19" fmla="*/ 322 h 308"/>
                                <a:gd name="T20" fmla="+- 0 7192 7178"/>
                                <a:gd name="T21" fmla="*/ T20 w 14"/>
                                <a:gd name="T22" fmla="+- 0 30 14"/>
                                <a:gd name="T23" fmla="*/ 30 h 308"/>
                                <a:gd name="T24" fmla="+- 0 7184 7178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92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30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3" name="Freeform 785"/>
                          <wps:cNvSpPr>
                            <a:spLocks/>
                          </wps:cNvSpPr>
                          <wps:spPr bwMode="auto">
                            <a:xfrm>
                              <a:off x="7606" y="306"/>
                              <a:ext cx="442" cy="16"/>
                            </a:xfrm>
                            <a:custGeom>
                              <a:avLst/>
                              <a:gdLst>
                                <a:gd name="T0" fmla="+- 0 8040 7606"/>
                                <a:gd name="T1" fmla="*/ T0 w 442"/>
                                <a:gd name="T2" fmla="+- 0 314 306"/>
                                <a:gd name="T3" fmla="*/ 314 h 16"/>
                                <a:gd name="T4" fmla="+- 0 8034 7606"/>
                                <a:gd name="T5" fmla="*/ T4 w 442"/>
                                <a:gd name="T6" fmla="+- 0 306 306"/>
                                <a:gd name="T7" fmla="*/ 306 h 16"/>
                                <a:gd name="T8" fmla="+- 0 7620 7606"/>
                                <a:gd name="T9" fmla="*/ T8 w 442"/>
                                <a:gd name="T10" fmla="+- 0 306 306"/>
                                <a:gd name="T11" fmla="*/ 306 h 16"/>
                                <a:gd name="T12" fmla="+- 0 7612 7606"/>
                                <a:gd name="T13" fmla="*/ T12 w 442"/>
                                <a:gd name="T14" fmla="+- 0 314 306"/>
                                <a:gd name="T15" fmla="*/ 314 h 16"/>
                                <a:gd name="T16" fmla="+- 0 7606 7606"/>
                                <a:gd name="T17" fmla="*/ T16 w 442"/>
                                <a:gd name="T18" fmla="+- 0 322 306"/>
                                <a:gd name="T19" fmla="*/ 322 h 16"/>
                                <a:gd name="T20" fmla="+- 0 8048 7606"/>
                                <a:gd name="T21" fmla="*/ T20 w 442"/>
                                <a:gd name="T22" fmla="+- 0 322 306"/>
                                <a:gd name="T23" fmla="*/ 322 h 16"/>
                                <a:gd name="T24" fmla="+- 0 8040 7606"/>
                                <a:gd name="T25" fmla="*/ T24 w 442"/>
                                <a:gd name="T26" fmla="+- 0 314 306"/>
                                <a:gd name="T27" fmla="*/ 31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42" h="16">
                                  <a:moveTo>
                                    <a:pt x="434" y="8"/>
                                  </a:moveTo>
                                  <a:lnTo>
                                    <a:pt x="428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442" y="16"/>
                                  </a:lnTo>
                                  <a:lnTo>
                                    <a:pt x="43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4" name="Freeform 786"/>
                          <wps:cNvSpPr>
                            <a:spLocks/>
                          </wps:cNvSpPr>
                          <wps:spPr bwMode="auto">
                            <a:xfrm>
                              <a:off x="7606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7612 7606"/>
                                <a:gd name="T1" fmla="*/ T0 w 14"/>
                                <a:gd name="T2" fmla="+- 0 22 14"/>
                                <a:gd name="T3" fmla="*/ 22 h 308"/>
                                <a:gd name="T4" fmla="+- 0 7606 7606"/>
                                <a:gd name="T5" fmla="*/ T4 w 14"/>
                                <a:gd name="T6" fmla="+- 0 30 14"/>
                                <a:gd name="T7" fmla="*/ 30 h 308"/>
                                <a:gd name="T8" fmla="+- 0 7606 7606"/>
                                <a:gd name="T9" fmla="*/ T8 w 14"/>
                                <a:gd name="T10" fmla="+- 0 322 14"/>
                                <a:gd name="T11" fmla="*/ 322 h 308"/>
                                <a:gd name="T12" fmla="+- 0 7612 7606"/>
                                <a:gd name="T13" fmla="*/ T12 w 14"/>
                                <a:gd name="T14" fmla="+- 0 314 14"/>
                                <a:gd name="T15" fmla="*/ 314 h 308"/>
                                <a:gd name="T16" fmla="+- 0 7620 7606"/>
                                <a:gd name="T17" fmla="*/ T16 w 14"/>
                                <a:gd name="T18" fmla="+- 0 306 14"/>
                                <a:gd name="T19" fmla="*/ 306 h 308"/>
                                <a:gd name="T20" fmla="+- 0 7620 7606"/>
                                <a:gd name="T21" fmla="*/ T20 w 14"/>
                                <a:gd name="T22" fmla="+- 0 14 14"/>
                                <a:gd name="T23" fmla="*/ 14 h 308"/>
                                <a:gd name="T24" fmla="+- 0 7612 7606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08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292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5" name="Freeform 787"/>
                          <wps:cNvSpPr>
                            <a:spLocks/>
                          </wps:cNvSpPr>
                          <wps:spPr bwMode="auto">
                            <a:xfrm>
                              <a:off x="8034" y="14"/>
                              <a:ext cx="442" cy="16"/>
                            </a:xfrm>
                            <a:custGeom>
                              <a:avLst/>
                              <a:gdLst>
                                <a:gd name="T0" fmla="+- 0 8468 8034"/>
                                <a:gd name="T1" fmla="*/ T0 w 442"/>
                                <a:gd name="T2" fmla="+- 0 22 14"/>
                                <a:gd name="T3" fmla="*/ 22 h 16"/>
                                <a:gd name="T4" fmla="+- 0 8476 8034"/>
                                <a:gd name="T5" fmla="*/ T4 w 442"/>
                                <a:gd name="T6" fmla="+- 0 14 14"/>
                                <a:gd name="T7" fmla="*/ 14 h 16"/>
                                <a:gd name="T8" fmla="+- 0 8034 8034"/>
                                <a:gd name="T9" fmla="*/ T8 w 442"/>
                                <a:gd name="T10" fmla="+- 0 14 14"/>
                                <a:gd name="T11" fmla="*/ 14 h 16"/>
                                <a:gd name="T12" fmla="+- 0 8040 8034"/>
                                <a:gd name="T13" fmla="*/ T12 w 442"/>
                                <a:gd name="T14" fmla="+- 0 22 14"/>
                                <a:gd name="T15" fmla="*/ 22 h 16"/>
                                <a:gd name="T16" fmla="+- 0 8048 8034"/>
                                <a:gd name="T17" fmla="*/ T16 w 442"/>
                                <a:gd name="T18" fmla="+- 0 30 14"/>
                                <a:gd name="T19" fmla="*/ 30 h 16"/>
                                <a:gd name="T20" fmla="+- 0 8462 8034"/>
                                <a:gd name="T21" fmla="*/ T20 w 442"/>
                                <a:gd name="T22" fmla="+- 0 30 14"/>
                                <a:gd name="T23" fmla="*/ 30 h 16"/>
                                <a:gd name="T24" fmla="+- 0 8468 8034"/>
                                <a:gd name="T25" fmla="*/ T24 w 442"/>
                                <a:gd name="T26" fmla="+- 0 22 14"/>
                                <a:gd name="T27" fmla="*/ 22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42" h="16">
                                  <a:moveTo>
                                    <a:pt x="434" y="8"/>
                                  </a:moveTo>
                                  <a:lnTo>
                                    <a:pt x="442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428" y="16"/>
                                  </a:lnTo>
                                  <a:lnTo>
                                    <a:pt x="43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6" name="Freeform 788"/>
                          <wps:cNvSpPr>
                            <a:spLocks/>
                          </wps:cNvSpPr>
                          <wps:spPr bwMode="auto">
                            <a:xfrm>
                              <a:off x="8034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8040 8034"/>
                                <a:gd name="T1" fmla="*/ T0 w 14"/>
                                <a:gd name="T2" fmla="+- 0 22 14"/>
                                <a:gd name="T3" fmla="*/ 22 h 308"/>
                                <a:gd name="T4" fmla="+- 0 8034 8034"/>
                                <a:gd name="T5" fmla="*/ T4 w 14"/>
                                <a:gd name="T6" fmla="+- 0 14 14"/>
                                <a:gd name="T7" fmla="*/ 14 h 308"/>
                                <a:gd name="T8" fmla="+- 0 8034 8034"/>
                                <a:gd name="T9" fmla="*/ T8 w 14"/>
                                <a:gd name="T10" fmla="+- 0 306 14"/>
                                <a:gd name="T11" fmla="*/ 306 h 308"/>
                                <a:gd name="T12" fmla="+- 0 8040 8034"/>
                                <a:gd name="T13" fmla="*/ T12 w 14"/>
                                <a:gd name="T14" fmla="+- 0 314 14"/>
                                <a:gd name="T15" fmla="*/ 314 h 308"/>
                                <a:gd name="T16" fmla="+- 0 8048 8034"/>
                                <a:gd name="T17" fmla="*/ T16 w 14"/>
                                <a:gd name="T18" fmla="+- 0 322 14"/>
                                <a:gd name="T19" fmla="*/ 322 h 308"/>
                                <a:gd name="T20" fmla="+- 0 8048 8034"/>
                                <a:gd name="T21" fmla="*/ T20 w 14"/>
                                <a:gd name="T22" fmla="+- 0 30 14"/>
                                <a:gd name="T23" fmla="*/ 30 h 308"/>
                                <a:gd name="T24" fmla="+- 0 8040 8034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92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30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7" name="Freeform 789"/>
                          <wps:cNvSpPr>
                            <a:spLocks/>
                          </wps:cNvSpPr>
                          <wps:spPr bwMode="auto">
                            <a:xfrm>
                              <a:off x="8462" y="306"/>
                              <a:ext cx="442" cy="16"/>
                            </a:xfrm>
                            <a:custGeom>
                              <a:avLst/>
                              <a:gdLst>
                                <a:gd name="T0" fmla="+- 0 8896 8462"/>
                                <a:gd name="T1" fmla="*/ T0 w 442"/>
                                <a:gd name="T2" fmla="+- 0 314 306"/>
                                <a:gd name="T3" fmla="*/ 314 h 16"/>
                                <a:gd name="T4" fmla="+- 0 8890 8462"/>
                                <a:gd name="T5" fmla="*/ T4 w 442"/>
                                <a:gd name="T6" fmla="+- 0 306 306"/>
                                <a:gd name="T7" fmla="*/ 306 h 16"/>
                                <a:gd name="T8" fmla="+- 0 8476 8462"/>
                                <a:gd name="T9" fmla="*/ T8 w 442"/>
                                <a:gd name="T10" fmla="+- 0 306 306"/>
                                <a:gd name="T11" fmla="*/ 306 h 16"/>
                                <a:gd name="T12" fmla="+- 0 8468 8462"/>
                                <a:gd name="T13" fmla="*/ T12 w 442"/>
                                <a:gd name="T14" fmla="+- 0 314 306"/>
                                <a:gd name="T15" fmla="*/ 314 h 16"/>
                                <a:gd name="T16" fmla="+- 0 8462 8462"/>
                                <a:gd name="T17" fmla="*/ T16 w 442"/>
                                <a:gd name="T18" fmla="+- 0 322 306"/>
                                <a:gd name="T19" fmla="*/ 322 h 16"/>
                                <a:gd name="T20" fmla="+- 0 8904 8462"/>
                                <a:gd name="T21" fmla="*/ T20 w 442"/>
                                <a:gd name="T22" fmla="+- 0 322 306"/>
                                <a:gd name="T23" fmla="*/ 322 h 16"/>
                                <a:gd name="T24" fmla="+- 0 8896 8462"/>
                                <a:gd name="T25" fmla="*/ T24 w 442"/>
                                <a:gd name="T26" fmla="+- 0 314 306"/>
                                <a:gd name="T27" fmla="*/ 31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42" h="16">
                                  <a:moveTo>
                                    <a:pt x="434" y="8"/>
                                  </a:moveTo>
                                  <a:lnTo>
                                    <a:pt x="428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442" y="16"/>
                                  </a:lnTo>
                                  <a:lnTo>
                                    <a:pt x="43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8" name="Freeform 790"/>
                          <wps:cNvSpPr>
                            <a:spLocks/>
                          </wps:cNvSpPr>
                          <wps:spPr bwMode="auto">
                            <a:xfrm>
                              <a:off x="8462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8468 8462"/>
                                <a:gd name="T1" fmla="*/ T0 w 14"/>
                                <a:gd name="T2" fmla="+- 0 22 14"/>
                                <a:gd name="T3" fmla="*/ 22 h 308"/>
                                <a:gd name="T4" fmla="+- 0 8462 8462"/>
                                <a:gd name="T5" fmla="*/ T4 w 14"/>
                                <a:gd name="T6" fmla="+- 0 30 14"/>
                                <a:gd name="T7" fmla="*/ 30 h 308"/>
                                <a:gd name="T8" fmla="+- 0 8462 8462"/>
                                <a:gd name="T9" fmla="*/ T8 w 14"/>
                                <a:gd name="T10" fmla="+- 0 322 14"/>
                                <a:gd name="T11" fmla="*/ 322 h 308"/>
                                <a:gd name="T12" fmla="+- 0 8468 8462"/>
                                <a:gd name="T13" fmla="*/ T12 w 14"/>
                                <a:gd name="T14" fmla="+- 0 314 14"/>
                                <a:gd name="T15" fmla="*/ 314 h 308"/>
                                <a:gd name="T16" fmla="+- 0 8476 8462"/>
                                <a:gd name="T17" fmla="*/ T16 w 14"/>
                                <a:gd name="T18" fmla="+- 0 306 14"/>
                                <a:gd name="T19" fmla="*/ 306 h 308"/>
                                <a:gd name="T20" fmla="+- 0 8476 8462"/>
                                <a:gd name="T21" fmla="*/ T20 w 14"/>
                                <a:gd name="T22" fmla="+- 0 14 14"/>
                                <a:gd name="T23" fmla="*/ 14 h 308"/>
                                <a:gd name="T24" fmla="+- 0 8468 8462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08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292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9" name="Freeform 791"/>
                          <wps:cNvSpPr>
                            <a:spLocks/>
                          </wps:cNvSpPr>
                          <wps:spPr bwMode="auto">
                            <a:xfrm>
                              <a:off x="8890" y="14"/>
                              <a:ext cx="442" cy="16"/>
                            </a:xfrm>
                            <a:custGeom>
                              <a:avLst/>
                              <a:gdLst>
                                <a:gd name="T0" fmla="+- 0 9324 8890"/>
                                <a:gd name="T1" fmla="*/ T0 w 442"/>
                                <a:gd name="T2" fmla="+- 0 22 14"/>
                                <a:gd name="T3" fmla="*/ 22 h 16"/>
                                <a:gd name="T4" fmla="+- 0 9332 8890"/>
                                <a:gd name="T5" fmla="*/ T4 w 442"/>
                                <a:gd name="T6" fmla="+- 0 14 14"/>
                                <a:gd name="T7" fmla="*/ 14 h 16"/>
                                <a:gd name="T8" fmla="+- 0 8890 8890"/>
                                <a:gd name="T9" fmla="*/ T8 w 442"/>
                                <a:gd name="T10" fmla="+- 0 14 14"/>
                                <a:gd name="T11" fmla="*/ 14 h 16"/>
                                <a:gd name="T12" fmla="+- 0 8896 8890"/>
                                <a:gd name="T13" fmla="*/ T12 w 442"/>
                                <a:gd name="T14" fmla="+- 0 22 14"/>
                                <a:gd name="T15" fmla="*/ 22 h 16"/>
                                <a:gd name="T16" fmla="+- 0 8904 8890"/>
                                <a:gd name="T17" fmla="*/ T16 w 442"/>
                                <a:gd name="T18" fmla="+- 0 30 14"/>
                                <a:gd name="T19" fmla="*/ 30 h 16"/>
                                <a:gd name="T20" fmla="+- 0 9318 8890"/>
                                <a:gd name="T21" fmla="*/ T20 w 442"/>
                                <a:gd name="T22" fmla="+- 0 30 14"/>
                                <a:gd name="T23" fmla="*/ 30 h 16"/>
                                <a:gd name="T24" fmla="+- 0 9324 8890"/>
                                <a:gd name="T25" fmla="*/ T24 w 442"/>
                                <a:gd name="T26" fmla="+- 0 22 14"/>
                                <a:gd name="T27" fmla="*/ 22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42" h="16">
                                  <a:moveTo>
                                    <a:pt x="434" y="8"/>
                                  </a:moveTo>
                                  <a:lnTo>
                                    <a:pt x="442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428" y="16"/>
                                  </a:lnTo>
                                  <a:lnTo>
                                    <a:pt x="43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0" name="Freeform 792"/>
                          <wps:cNvSpPr>
                            <a:spLocks/>
                          </wps:cNvSpPr>
                          <wps:spPr bwMode="auto">
                            <a:xfrm>
                              <a:off x="8890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8896 8890"/>
                                <a:gd name="T1" fmla="*/ T0 w 14"/>
                                <a:gd name="T2" fmla="+- 0 22 14"/>
                                <a:gd name="T3" fmla="*/ 22 h 308"/>
                                <a:gd name="T4" fmla="+- 0 8890 8890"/>
                                <a:gd name="T5" fmla="*/ T4 w 14"/>
                                <a:gd name="T6" fmla="+- 0 14 14"/>
                                <a:gd name="T7" fmla="*/ 14 h 308"/>
                                <a:gd name="T8" fmla="+- 0 8890 8890"/>
                                <a:gd name="T9" fmla="*/ T8 w 14"/>
                                <a:gd name="T10" fmla="+- 0 306 14"/>
                                <a:gd name="T11" fmla="*/ 306 h 308"/>
                                <a:gd name="T12" fmla="+- 0 8896 8890"/>
                                <a:gd name="T13" fmla="*/ T12 w 14"/>
                                <a:gd name="T14" fmla="+- 0 314 14"/>
                                <a:gd name="T15" fmla="*/ 314 h 308"/>
                                <a:gd name="T16" fmla="+- 0 8904 8890"/>
                                <a:gd name="T17" fmla="*/ T16 w 14"/>
                                <a:gd name="T18" fmla="+- 0 322 14"/>
                                <a:gd name="T19" fmla="*/ 322 h 308"/>
                                <a:gd name="T20" fmla="+- 0 8904 8890"/>
                                <a:gd name="T21" fmla="*/ T20 w 14"/>
                                <a:gd name="T22" fmla="+- 0 30 14"/>
                                <a:gd name="T23" fmla="*/ 30 h 308"/>
                                <a:gd name="T24" fmla="+- 0 8896 8890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92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30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1" name="Freeform 793"/>
                          <wps:cNvSpPr>
                            <a:spLocks/>
                          </wps:cNvSpPr>
                          <wps:spPr bwMode="auto">
                            <a:xfrm>
                              <a:off x="9318" y="306"/>
                              <a:ext cx="440" cy="16"/>
                            </a:xfrm>
                            <a:custGeom>
                              <a:avLst/>
                              <a:gdLst>
                                <a:gd name="T0" fmla="+- 0 9752 9318"/>
                                <a:gd name="T1" fmla="*/ T0 w 440"/>
                                <a:gd name="T2" fmla="+- 0 314 306"/>
                                <a:gd name="T3" fmla="*/ 314 h 16"/>
                                <a:gd name="T4" fmla="+- 0 9748 9318"/>
                                <a:gd name="T5" fmla="*/ T4 w 440"/>
                                <a:gd name="T6" fmla="+- 0 306 306"/>
                                <a:gd name="T7" fmla="*/ 306 h 16"/>
                                <a:gd name="T8" fmla="+- 0 9332 9318"/>
                                <a:gd name="T9" fmla="*/ T8 w 440"/>
                                <a:gd name="T10" fmla="+- 0 306 306"/>
                                <a:gd name="T11" fmla="*/ 306 h 16"/>
                                <a:gd name="T12" fmla="+- 0 9324 9318"/>
                                <a:gd name="T13" fmla="*/ T12 w 440"/>
                                <a:gd name="T14" fmla="+- 0 314 306"/>
                                <a:gd name="T15" fmla="*/ 314 h 16"/>
                                <a:gd name="T16" fmla="+- 0 9318 9318"/>
                                <a:gd name="T17" fmla="*/ T16 w 440"/>
                                <a:gd name="T18" fmla="+- 0 322 306"/>
                                <a:gd name="T19" fmla="*/ 322 h 16"/>
                                <a:gd name="T20" fmla="+- 0 9758 9318"/>
                                <a:gd name="T21" fmla="*/ T20 w 440"/>
                                <a:gd name="T22" fmla="+- 0 322 306"/>
                                <a:gd name="T23" fmla="*/ 322 h 16"/>
                                <a:gd name="T24" fmla="+- 0 9752 9318"/>
                                <a:gd name="T25" fmla="*/ T24 w 440"/>
                                <a:gd name="T26" fmla="+- 0 314 306"/>
                                <a:gd name="T27" fmla="*/ 314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40" h="16">
                                  <a:moveTo>
                                    <a:pt x="434" y="8"/>
                                  </a:moveTo>
                                  <a:lnTo>
                                    <a:pt x="430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440" y="16"/>
                                  </a:lnTo>
                                  <a:lnTo>
                                    <a:pt x="434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2" name="Freeform 794"/>
                          <wps:cNvSpPr>
                            <a:spLocks/>
                          </wps:cNvSpPr>
                          <wps:spPr bwMode="auto">
                            <a:xfrm>
                              <a:off x="9318" y="14"/>
                              <a:ext cx="14" cy="308"/>
                            </a:xfrm>
                            <a:custGeom>
                              <a:avLst/>
                              <a:gdLst>
                                <a:gd name="T0" fmla="+- 0 9324 9318"/>
                                <a:gd name="T1" fmla="*/ T0 w 14"/>
                                <a:gd name="T2" fmla="+- 0 22 14"/>
                                <a:gd name="T3" fmla="*/ 22 h 308"/>
                                <a:gd name="T4" fmla="+- 0 9318 9318"/>
                                <a:gd name="T5" fmla="*/ T4 w 14"/>
                                <a:gd name="T6" fmla="+- 0 30 14"/>
                                <a:gd name="T7" fmla="*/ 30 h 308"/>
                                <a:gd name="T8" fmla="+- 0 9318 9318"/>
                                <a:gd name="T9" fmla="*/ T8 w 14"/>
                                <a:gd name="T10" fmla="+- 0 322 14"/>
                                <a:gd name="T11" fmla="*/ 322 h 308"/>
                                <a:gd name="T12" fmla="+- 0 9324 9318"/>
                                <a:gd name="T13" fmla="*/ T12 w 14"/>
                                <a:gd name="T14" fmla="+- 0 314 14"/>
                                <a:gd name="T15" fmla="*/ 314 h 308"/>
                                <a:gd name="T16" fmla="+- 0 9332 9318"/>
                                <a:gd name="T17" fmla="*/ T16 w 14"/>
                                <a:gd name="T18" fmla="+- 0 306 14"/>
                                <a:gd name="T19" fmla="*/ 306 h 308"/>
                                <a:gd name="T20" fmla="+- 0 9332 9318"/>
                                <a:gd name="T21" fmla="*/ T20 w 14"/>
                                <a:gd name="T22" fmla="+- 0 14 14"/>
                                <a:gd name="T23" fmla="*/ 14 h 308"/>
                                <a:gd name="T24" fmla="+- 0 9324 9318"/>
                                <a:gd name="T25" fmla="*/ T24 w 14"/>
                                <a:gd name="T26" fmla="+- 0 22 14"/>
                                <a:gd name="T27" fmla="*/ 22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08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08"/>
                                  </a:lnTo>
                                  <a:lnTo>
                                    <a:pt x="6" y="300"/>
                                  </a:lnTo>
                                  <a:lnTo>
                                    <a:pt x="14" y="292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3" name="Freeform 795"/>
                          <wps:cNvSpPr>
                            <a:spLocks/>
                          </wps:cNvSpPr>
                          <wps:spPr bwMode="auto">
                            <a:xfrm>
                              <a:off x="9748" y="14"/>
                              <a:ext cx="436" cy="12"/>
                            </a:xfrm>
                            <a:custGeom>
                              <a:avLst/>
                              <a:gdLst>
                                <a:gd name="T0" fmla="+- 0 10184 9748"/>
                                <a:gd name="T1" fmla="*/ T0 w 436"/>
                                <a:gd name="T2" fmla="+- 0 20 14"/>
                                <a:gd name="T3" fmla="*/ 20 h 12"/>
                                <a:gd name="T4" fmla="+- 0 10184 9748"/>
                                <a:gd name="T5" fmla="*/ T4 w 436"/>
                                <a:gd name="T6" fmla="+- 0 14 14"/>
                                <a:gd name="T7" fmla="*/ 14 h 12"/>
                                <a:gd name="T8" fmla="+- 0 9748 9748"/>
                                <a:gd name="T9" fmla="*/ T8 w 436"/>
                                <a:gd name="T10" fmla="+- 0 14 14"/>
                                <a:gd name="T11" fmla="*/ 14 h 12"/>
                                <a:gd name="T12" fmla="+- 0 9752 9748"/>
                                <a:gd name="T13" fmla="*/ T12 w 436"/>
                                <a:gd name="T14" fmla="+- 0 20 14"/>
                                <a:gd name="T15" fmla="*/ 20 h 12"/>
                                <a:gd name="T16" fmla="+- 0 9758 9748"/>
                                <a:gd name="T17" fmla="*/ T16 w 436"/>
                                <a:gd name="T18" fmla="+- 0 26 14"/>
                                <a:gd name="T19" fmla="*/ 26 h 12"/>
                                <a:gd name="T20" fmla="+- 0 10184 9748"/>
                                <a:gd name="T21" fmla="*/ T20 w 436"/>
                                <a:gd name="T22" fmla="+- 0 26 14"/>
                                <a:gd name="T23" fmla="*/ 26 h 12"/>
                                <a:gd name="T24" fmla="+- 0 10184 9748"/>
                                <a:gd name="T25" fmla="*/ T24 w 436"/>
                                <a:gd name="T26" fmla="+- 0 20 14"/>
                                <a:gd name="T27" fmla="*/ 20 h 1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436" h="12">
                                  <a:moveTo>
                                    <a:pt x="436" y="6"/>
                                  </a:moveTo>
                                  <a:lnTo>
                                    <a:pt x="436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4" y="6"/>
                                  </a:lnTo>
                                  <a:lnTo>
                                    <a:pt x="10" y="12"/>
                                  </a:lnTo>
                                  <a:lnTo>
                                    <a:pt x="436" y="12"/>
                                  </a:lnTo>
                                  <a:lnTo>
                                    <a:pt x="436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4" name="Freeform 796"/>
                          <wps:cNvSpPr>
                            <a:spLocks/>
                          </wps:cNvSpPr>
                          <wps:spPr bwMode="auto">
                            <a:xfrm>
                              <a:off x="9748" y="14"/>
                              <a:ext cx="10" cy="308"/>
                            </a:xfrm>
                            <a:custGeom>
                              <a:avLst/>
                              <a:gdLst>
                                <a:gd name="T0" fmla="+- 0 9752 9748"/>
                                <a:gd name="T1" fmla="*/ T0 w 10"/>
                                <a:gd name="T2" fmla="+- 0 20 14"/>
                                <a:gd name="T3" fmla="*/ 20 h 308"/>
                                <a:gd name="T4" fmla="+- 0 9748 9748"/>
                                <a:gd name="T5" fmla="*/ T4 w 10"/>
                                <a:gd name="T6" fmla="+- 0 14 14"/>
                                <a:gd name="T7" fmla="*/ 14 h 308"/>
                                <a:gd name="T8" fmla="+- 0 9748 9748"/>
                                <a:gd name="T9" fmla="*/ T8 w 10"/>
                                <a:gd name="T10" fmla="+- 0 306 14"/>
                                <a:gd name="T11" fmla="*/ 306 h 308"/>
                                <a:gd name="T12" fmla="+- 0 9752 9748"/>
                                <a:gd name="T13" fmla="*/ T12 w 10"/>
                                <a:gd name="T14" fmla="+- 0 314 14"/>
                                <a:gd name="T15" fmla="*/ 314 h 308"/>
                                <a:gd name="T16" fmla="+- 0 9758 9748"/>
                                <a:gd name="T17" fmla="*/ T16 w 10"/>
                                <a:gd name="T18" fmla="+- 0 322 14"/>
                                <a:gd name="T19" fmla="*/ 322 h 308"/>
                                <a:gd name="T20" fmla="+- 0 9758 9748"/>
                                <a:gd name="T21" fmla="*/ T20 w 10"/>
                                <a:gd name="T22" fmla="+- 0 26 14"/>
                                <a:gd name="T23" fmla="*/ 26 h 308"/>
                                <a:gd name="T24" fmla="+- 0 9752 9748"/>
                                <a:gd name="T25" fmla="*/ T24 w 10"/>
                                <a:gd name="T26" fmla="+- 0 20 14"/>
                                <a:gd name="T27" fmla="*/ 20 h 30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0" h="308">
                                  <a:moveTo>
                                    <a:pt x="4" y="6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92"/>
                                  </a:lnTo>
                                  <a:lnTo>
                                    <a:pt x="4" y="300"/>
                                  </a:lnTo>
                                  <a:lnTo>
                                    <a:pt x="10" y="308"/>
                                  </a:lnTo>
                                  <a:lnTo>
                                    <a:pt x="10" y="12"/>
                                  </a:lnTo>
                                  <a:lnTo>
                                    <a:pt x="4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55" name="Freeform 14"/>
                        <wps:cNvSpPr>
                          <a:spLocks/>
                        </wps:cNvSpPr>
                        <wps:spPr bwMode="auto">
                          <a:xfrm>
                            <a:off x="4019550" y="0"/>
                            <a:ext cx="8890" cy="218440"/>
                          </a:xfrm>
                          <a:custGeom>
                            <a:avLst/>
                            <a:gdLst>
                              <a:gd name="T0" fmla="+- 0 7164 7158"/>
                              <a:gd name="T1" fmla="*/ T0 w 14"/>
                              <a:gd name="T2" fmla="+- 0 -38 -46"/>
                              <a:gd name="T3" fmla="*/ -38 h 344"/>
                              <a:gd name="T4" fmla="+- 0 7158 7158"/>
                              <a:gd name="T5" fmla="*/ T4 w 14"/>
                              <a:gd name="T6" fmla="+- 0 -30 -46"/>
                              <a:gd name="T7" fmla="*/ -30 h 344"/>
                              <a:gd name="T8" fmla="+- 0 7158 7158"/>
                              <a:gd name="T9" fmla="*/ T8 w 14"/>
                              <a:gd name="T10" fmla="+- 0 298 -46"/>
                              <a:gd name="T11" fmla="*/ 298 h 344"/>
                              <a:gd name="T12" fmla="+- 0 7164 7158"/>
                              <a:gd name="T13" fmla="*/ T12 w 14"/>
                              <a:gd name="T14" fmla="+- 0 290 -46"/>
                              <a:gd name="T15" fmla="*/ 290 h 344"/>
                              <a:gd name="T16" fmla="+- 0 7172 7158"/>
                              <a:gd name="T17" fmla="*/ T16 w 14"/>
                              <a:gd name="T18" fmla="+- 0 282 -46"/>
                              <a:gd name="T19" fmla="*/ 282 h 344"/>
                              <a:gd name="T20" fmla="+- 0 7172 7158"/>
                              <a:gd name="T21" fmla="*/ T20 w 14"/>
                              <a:gd name="T22" fmla="+- 0 -46 -46"/>
                              <a:gd name="T23" fmla="*/ -46 h 344"/>
                              <a:gd name="T24" fmla="+- 0 7164 7158"/>
                              <a:gd name="T25" fmla="*/ T24 w 14"/>
                              <a:gd name="T26" fmla="+- 0 -38 -46"/>
                              <a:gd name="T27" fmla="*/ -38 h 34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44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44"/>
                                </a:lnTo>
                                <a:lnTo>
                                  <a:pt x="6" y="336"/>
                                </a:lnTo>
                                <a:lnTo>
                                  <a:pt x="14" y="328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2AA957E" id="Group 322" o:spid="_x0000_s1026" style="position:absolute;margin-left:121.35pt;margin-top:.55pt;width:338pt;height:17.2pt;z-index:251747328" coordsize="42926,21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">
                <v:group id="Group 323" o:spid="_x0000_s1027" style="position:absolute;width:42926;height:1968" coordorigin="3425,13" coordsize="6760,3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zaq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pBMkng/0w4AnLxBwAA//8DAFBLAQItABQABgAIAAAAIQDb4fbL7gAAAIUBAAATAAAAAAAAAAAA&#10;AAAAAAAAAABbQ29udGVudF9UeXBlc10ueG1sUEsBAi0AFAAGAAgAAAAhAFr0LFu/AAAAFQEAAAsA&#10;AAAAAAAAAAAAAAAAHwEAAF9yZWxzLy5yZWxzUEsBAi0AFAAGAAgAAAAhAF1nNqrEAAAA3AAAAA8A&#10;AAAAAAAAAAAAAAAABwIAAGRycy9kb3ducmV2LnhtbFBLBQYAAAAAAwADALcAAAD4AgAAAAA=&#10;">
                  <v:shape id="Freeform 766" o:spid="_x0000_s1028" style="position:absolute;left:3844;top:16;width:434;height:14;visibility:visible;mso-wrap-style:square;v-text-anchor:top" coordsize="434,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" path="m428,6l434,,,,4,6r8,8l422,14r6,-8xe" fillcolor="black" stroked="f">
                    <v:path arrowok="t" o:connecttype="custom" o:connectlocs="428,22;434,16;0,16;4,22;12,30;422,30;428,22" o:connectangles="0,0,0,0,0,0,0"/>
                  </v:shape>
                  <v:shape id="Freeform 767" o:spid="_x0000_s1029" style="position:absolute;left:3426;top:306;width:430;height:16;visibility:visible;mso-wrap-style:square;v-text-anchor:top" coordsize="43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" path="m422,8l416,,,,,16r430,l422,8xe" fillcolor="black" stroked="f">
                    <v:path arrowok="t" o:connecttype="custom" o:connectlocs="422,314;416,306;0,306;0,322;430,322;422,314" o:connectangles="0,0,0,0,0,0"/>
                  </v:shape>
                  <v:shape id="Freeform 768" o:spid="_x0000_s1030" style="position:absolute;left:3842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" path="m6,8l,,,292r6,8l14,308,14,16,6,8xe" fillcolor="black" stroked="f">
                    <v:path arrowok="t" o:connecttype="custom" o:connectlocs="6,22;0,14;0,306;6,314;14,322;14,30;6,22" o:connectangles="0,0,0,0,0,0,0"/>
                  </v:shape>
                  <v:shape id="Freeform 769" o:spid="_x0000_s1031" style="position:absolute;left:4266;top:306;width:436;height:16;visibility:visible;mso-wrap-style:square;v-text-anchor:top" coordsize="43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" path="m428,8l422,,14,,6,8,,16r436,l428,8xe" fillcolor="black" stroked="f">
                    <v:path arrowok="t" o:connecttype="custom" o:connectlocs="428,314;422,306;14,306;6,314;0,322;436,322;428,314" o:connectangles="0,0,0,0,0,0,0"/>
                  </v:shape>
                  <v:shape id="Freeform 770" o:spid="_x0000_s1032" style="position:absolute;left:4266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" path="m6,8l,16,,308r6,-8l14,292,14,,6,8xe" fillcolor="black" stroked="f">
                    <v:path arrowok="t" o:connecttype="custom" o:connectlocs="6,22;0,30;0,322;6,314;14,306;14,14;6,22" o:connectangles="0,0,0,0,0,0,0"/>
                  </v:shape>
                  <v:shape id="Freeform 771" o:spid="_x0000_s1033" style="position:absolute;left:4688;top:14;width:438;height:16;visibility:visible;mso-wrap-style:square;v-text-anchor:top" coordsize="43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" path="m430,8l438,,,,6,8r8,8l424,16r6,-8xe" fillcolor="black" stroked="f">
                    <v:path arrowok="t" o:connecttype="custom" o:connectlocs="430,22;438,14;0,14;6,22;14,30;424,30;430,22" o:connectangles="0,0,0,0,0,0,0"/>
                  </v:shape>
                  <v:shape id="Freeform 772" o:spid="_x0000_s1034" style="position:absolute;left:4688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" path="m6,8l,,,292r6,8l14,308,14,16,6,8xe" fillcolor="black" stroked="f">
                    <v:path arrowok="t" o:connecttype="custom" o:connectlocs="6,22;0,14;0,306;6,314;14,322;14,30;6,22" o:connectangles="0,0,0,0,0,0,0"/>
                  </v:shape>
                  <v:shape id="Freeform 773" o:spid="_x0000_s1035" style="position:absolute;left:5112;top:306;width:436;height:16;visibility:visible;mso-wrap-style:square;v-text-anchor:top" coordsize="43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" path="m428,8l422,,14,,6,8,,16r436,l428,8xe" fillcolor="black" stroked="f">
                    <v:path arrowok="t" o:connecttype="custom" o:connectlocs="428,314;422,306;14,306;6,314;0,322;436,322;428,314" o:connectangles="0,0,0,0,0,0,0"/>
                  </v:shape>
                  <v:shape id="Freeform 774" o:spid="_x0000_s1036" style="position:absolute;left:5112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" path="m6,8l,16,,308r6,-8l14,292,14,,6,8xe" fillcolor="black" stroked="f">
                    <v:path arrowok="t" o:connecttype="custom" o:connectlocs="6,22;0,30;0,322;6,314;14,306;14,14;6,22" o:connectangles="0,0,0,0,0,0,0"/>
                  </v:shape>
                  <v:shape id="Freeform 775" o:spid="_x0000_s1037" style="position:absolute;left:5534;top:14;width:438;height:16;visibility:visible;mso-wrap-style:square;v-text-anchor:top" coordsize="43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" path="m430,8l438,,,,6,8r8,8l424,16r6,-8xe" fillcolor="black" stroked="f">
                    <v:path arrowok="t" o:connecttype="custom" o:connectlocs="430,22;438,14;0,14;6,22;14,30;424,30;430,22" o:connectangles="0,0,0,0,0,0,0"/>
                  </v:shape>
                  <v:shape id="Freeform 776" o:spid="_x0000_s1038" style="position:absolute;left:5534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" path="m6,8l,,,292r6,8l14,308,14,16,6,8xe" fillcolor="black" stroked="f">
                    <v:path arrowok="t" o:connecttype="custom" o:connectlocs="6,22;0,14;0,306;6,314;14,322;14,30;6,22" o:connectangles="0,0,0,0,0,0,0"/>
                  </v:shape>
                  <v:shape id="Freeform 777" o:spid="_x0000_s1039" style="position:absolute;left:5958;top:306;width:436;height:16;visibility:visible;mso-wrap-style:square;v-text-anchor:top" coordsize="43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" path="m428,8l422,,14,,6,8,,16r436,l428,8xe" fillcolor="black" stroked="f">
                    <v:path arrowok="t" o:connecttype="custom" o:connectlocs="428,314;422,306;14,306;6,314;0,322;436,322;428,314" o:connectangles="0,0,0,0,0,0,0"/>
                  </v:shape>
                  <v:shape id="Freeform 778" o:spid="_x0000_s1040" style="position:absolute;left:5958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" path="m6,8l,16,,308r6,-8l14,292,14,,6,8xe" fillcolor="black" stroked="f">
                    <v:path arrowok="t" o:connecttype="custom" o:connectlocs="6,22;0,30;0,322;6,314;14,306;14,14;6,22" o:connectangles="0,0,0,0,0,0,0"/>
                  </v:shape>
                  <v:shape id="Freeform 779" o:spid="_x0000_s1041" style="position:absolute;left:6380;top:14;width:384;height:16;visibility:visible;mso-wrap-style:square;v-text-anchor:top" coordsize="38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" path="m376,8l384,,,,6,8r8,8l370,16r6,-8xe" fillcolor="black" stroked="f">
                    <v:path arrowok="t" o:connecttype="custom" o:connectlocs="376,22;384,14;0,14;6,22;14,30;370,30;376,22" o:connectangles="0,0,0,0,0,0,0"/>
                  </v:shape>
                  <v:shape id="Freeform 780" o:spid="_x0000_s1042" style="position:absolute;left:6380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" path="m6,8l,,,292r6,8l14,308,14,16,6,8xe" fillcolor="black" stroked="f">
                    <v:path arrowok="t" o:connecttype="custom" o:connectlocs="6,22;0,14;0,306;6,314;14,322;14,30;6,22" o:connectangles="0,0,0,0,0,0,0"/>
                  </v:shape>
                  <v:shape id="Freeform 781" o:spid="_x0000_s1043" style="position:absolute;left:6750;top:306;width:442;height:16;visibility:visible;mso-wrap-style:square;v-text-anchor:top" coordsize="44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" path="m434,8l428,,14,,6,8,,16r442,l434,8xe" fillcolor="black" stroked="f">
                    <v:path arrowok="t" o:connecttype="custom" o:connectlocs="434,314;428,306;14,306;6,314;0,322;442,322;434,314" o:connectangles="0,0,0,0,0,0,0"/>
                  </v:shape>
                  <v:shape id="Freeform 782" o:spid="_x0000_s1044" style="position:absolute;left:6750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" path="m6,8l,16,,308r6,-8l14,292,14,,6,8xe" fillcolor="black" stroked="f">
                    <v:path arrowok="t" o:connecttype="custom" o:connectlocs="6,22;0,30;0,322;6,314;14,306;14,14;6,22" o:connectangles="0,0,0,0,0,0,0"/>
                  </v:shape>
                  <v:shape id="Freeform 783" o:spid="_x0000_s1045" style="position:absolute;left:7178;top:14;width:442;height:16;visibility:visible;mso-wrap-style:square;v-text-anchor:top" coordsize="44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" path="m434,8l442,,,,6,8r8,8l428,16r6,-8xe" fillcolor="black" stroked="f">
                    <v:path arrowok="t" o:connecttype="custom" o:connectlocs="434,22;442,14;0,14;6,22;14,30;428,30;434,22" o:connectangles="0,0,0,0,0,0,0"/>
                  </v:shape>
                  <v:shape id="Freeform 784" o:spid="_x0000_s1046" style="position:absolute;left:7178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" path="m6,8l,,,292r6,8l14,308,14,16,6,8xe" fillcolor="black" stroked="f">
                    <v:path arrowok="t" o:connecttype="custom" o:connectlocs="6,22;0,14;0,306;6,314;14,322;14,30;6,22" o:connectangles="0,0,0,0,0,0,0"/>
                  </v:shape>
                  <v:shape id="Freeform 785" o:spid="_x0000_s1047" style="position:absolute;left:7606;top:306;width:442;height:16;visibility:visible;mso-wrap-style:square;v-text-anchor:top" coordsize="44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" path="m434,8l428,,14,,6,8,,16r442,l434,8xe" fillcolor="black" stroked="f">
                    <v:path arrowok="t" o:connecttype="custom" o:connectlocs="434,314;428,306;14,306;6,314;0,322;442,322;434,314" o:connectangles="0,0,0,0,0,0,0"/>
                  </v:shape>
                  <v:shape id="Freeform 786" o:spid="_x0000_s1048" style="position:absolute;left:7606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" path="m6,8l,16,,308r6,-8l14,292,14,,6,8xe" fillcolor="black" stroked="f">
                    <v:path arrowok="t" o:connecttype="custom" o:connectlocs="6,22;0,30;0,322;6,314;14,306;14,14;6,22" o:connectangles="0,0,0,0,0,0,0"/>
                  </v:shape>
                  <v:shape id="Freeform 787" o:spid="_x0000_s1049" style="position:absolute;left:8034;top:14;width:442;height:16;visibility:visible;mso-wrap-style:square;v-text-anchor:top" coordsize="44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" path="m434,8l442,,,,6,8r8,8l428,16r6,-8xe" fillcolor="black" stroked="f">
                    <v:path arrowok="t" o:connecttype="custom" o:connectlocs="434,22;442,14;0,14;6,22;14,30;428,30;434,22" o:connectangles="0,0,0,0,0,0,0"/>
                  </v:shape>
                  <v:shape id="Freeform 788" o:spid="_x0000_s1050" style="position:absolute;left:8034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" path="m6,8l,,,292r6,8l14,308,14,16,6,8xe" fillcolor="black" stroked="f">
                    <v:path arrowok="t" o:connecttype="custom" o:connectlocs="6,22;0,14;0,306;6,314;14,322;14,30;6,22" o:connectangles="0,0,0,0,0,0,0"/>
                  </v:shape>
                  <v:shape id="Freeform 789" o:spid="_x0000_s1051" style="position:absolute;left:8462;top:306;width:442;height:16;visibility:visible;mso-wrap-style:square;v-text-anchor:top" coordsize="44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" path="m434,8l428,,14,,6,8,,16r442,l434,8xe" fillcolor="black" stroked="f">
                    <v:path arrowok="t" o:connecttype="custom" o:connectlocs="434,314;428,306;14,306;6,314;0,322;442,322;434,314" o:connectangles="0,0,0,0,0,0,0"/>
                  </v:shape>
                  <v:shape id="Freeform 790" o:spid="_x0000_s1052" style="position:absolute;left:8462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" path="m6,8l,16,,308r6,-8l14,292,14,,6,8xe" fillcolor="black" stroked="f">
                    <v:path arrowok="t" o:connecttype="custom" o:connectlocs="6,22;0,30;0,322;6,314;14,306;14,14;6,22" o:connectangles="0,0,0,0,0,0,0"/>
                  </v:shape>
                  <v:shape id="Freeform 791" o:spid="_x0000_s1053" style="position:absolute;left:8890;top:14;width:442;height:16;visibility:visible;mso-wrap-style:square;v-text-anchor:top" coordsize="44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" path="m434,8l442,,,,6,8r8,8l428,16r6,-8xe" fillcolor="black" stroked="f">
                    <v:path arrowok="t" o:connecttype="custom" o:connectlocs="434,22;442,14;0,14;6,22;14,30;428,30;434,22" o:connectangles="0,0,0,0,0,0,0"/>
                  </v:shape>
                  <v:shape id="Freeform 792" o:spid="_x0000_s1054" style="position:absolute;left:8890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" path="m6,8l,,,292r6,8l14,308,14,16,6,8xe" fillcolor="black" stroked="f">
                    <v:path arrowok="t" o:connecttype="custom" o:connectlocs="6,22;0,14;0,306;6,314;14,322;14,30;6,22" o:connectangles="0,0,0,0,0,0,0"/>
                  </v:shape>
                  <v:shape id="Freeform 793" o:spid="_x0000_s1055" style="position:absolute;left:9318;top:306;width:440;height:16;visibility:visible;mso-wrap-style:square;v-text-anchor:top" coordsize="44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" path="m434,8l430,,14,,6,8,,16r440,l434,8xe" fillcolor="black" stroked="f">
                    <v:path arrowok="t" o:connecttype="custom" o:connectlocs="434,314;430,306;14,306;6,314;0,322;440,322;434,314" o:connectangles="0,0,0,0,0,0,0"/>
                  </v:shape>
                  <v:shape id="Freeform 794" o:spid="_x0000_s1056" style="position:absolute;left:9318;top:14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" path="m6,8l,16,,308r6,-8l14,292,14,,6,8xe" fillcolor="black" stroked="f">
                    <v:path arrowok="t" o:connecttype="custom" o:connectlocs="6,22;0,30;0,322;6,314;14,306;14,14;6,22" o:connectangles="0,0,0,0,0,0,0"/>
                  </v:shape>
                  <v:shape id="Freeform 795" o:spid="_x0000_s1057" style="position:absolute;left:9748;top:14;width:436;height:12;visibility:visible;mso-wrap-style:square;v-text-anchor:top" coordsize="436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" path="m436,6r,-6l,,4,6r6,6l436,12r,-6xe" fillcolor="black" stroked="f">
                    <v:path arrowok="t" o:connecttype="custom" o:connectlocs="436,20;436,14;0,14;4,20;10,26;436,26;436,20" o:connectangles="0,0,0,0,0,0,0"/>
                  </v:shape>
                  <v:shape id="Freeform 796" o:spid="_x0000_s1058" style="position:absolute;left:9748;top:14;width:10;height:308;visibility:visible;mso-wrap-style:square;v-text-anchor:top" coordsize="10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" path="m4,6l,,,292r4,8l10,308,10,12,4,6xe" fillcolor="black" stroked="f">
                    <v:path arrowok="t" o:connecttype="custom" o:connectlocs="4,20;0,14;0,306;4,314;10,322;10,26;4,20" o:connectangles="0,0,0,0,0,0,0"/>
                  </v:shape>
                </v:group>
                <v:shape id="Freeform 14" o:spid="_x0000_s1059" style="position:absolute;left:40195;width:89;height:2184;visibility:visible;mso-wrap-style:square;v-text-anchor:top" coordsize="14,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" path="m6,8l,16,,344r6,-8l14,328,14,,6,8xe" fillcolor="black" stroked="f">
                  <v:path arrowok="t" o:connecttype="custom" o:connectlocs="3810,-24130;0,-19050;0,189230;3810,184150;8890,179070;8890,-29210;3810,-24130" o:connectangles="0,0,0,0,0,0,0"/>
                </v:shape>
              </v:group>
            </w:pict>
          </mc:Fallback>
        </mc:AlternateContent>
      </w:r>
      <w:proofErr w:type="spellStart"/>
      <w:r>
        <w:rPr>
          <w:rFonts w:ascii="Arial" w:eastAsia="Arial" w:hAnsi="Arial" w:cs="Arial"/>
          <w:sz w:val="24"/>
          <w:szCs w:val="24"/>
        </w:rPr>
        <w:t>Clk</w:t>
      </w:r>
      <w:proofErr w:type="spellEnd"/>
    </w:p>
    <w:p w:rsidR="00691561" w:rsidRPr="006B73BC" w:rsidRDefault="00691561" w:rsidP="006B73BC">
      <w:pPr>
        <w:spacing w:before="6" w:line="360" w:lineRule="auto"/>
        <w:ind w:left="848" w:right="8171"/>
        <w:rPr>
          <w:rFonts w:ascii="Arial" w:eastAsia="Arial" w:hAnsi="Arial" w:cs="Arial"/>
          <w:sz w:val="24"/>
          <w:szCs w:val="24"/>
        </w:r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48352" behindDoc="0" locked="0" layoutInCell="1" allowOverlap="1" wp14:anchorId="27C147C5" wp14:editId="3CEB260F">
                <wp:simplePos x="0" y="0"/>
                <wp:positionH relativeFrom="column">
                  <wp:posOffset>1541145</wp:posOffset>
                </wp:positionH>
                <wp:positionV relativeFrom="paragraph">
                  <wp:posOffset>99060</wp:posOffset>
                </wp:positionV>
                <wp:extent cx="4291330" cy="194310"/>
                <wp:effectExtent l="0" t="0" r="0" b="0"/>
                <wp:wrapNone/>
                <wp:docPr id="902" name="Group 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91330" cy="194310"/>
                          <a:chOff x="3426" y="145"/>
                          <a:chExt cx="6758" cy="306"/>
                        </a:xfrm>
                      </wpg:grpSpPr>
                      <wps:wsp>
                        <wps:cNvPr id="903" name="Freeform 798"/>
                        <wps:cNvSpPr>
                          <a:spLocks/>
                        </wps:cNvSpPr>
                        <wps:spPr bwMode="auto">
                          <a:xfrm>
                            <a:off x="3426" y="145"/>
                            <a:ext cx="422" cy="16"/>
                          </a:xfrm>
                          <a:custGeom>
                            <a:avLst/>
                            <a:gdLst>
                              <a:gd name="T0" fmla="+- 0 3848 3426"/>
                              <a:gd name="T1" fmla="*/ T0 w 422"/>
                              <a:gd name="T2" fmla="+- 0 153 145"/>
                              <a:gd name="T3" fmla="*/ 153 h 16"/>
                              <a:gd name="T4" fmla="+- 0 3848 3426"/>
                              <a:gd name="T5" fmla="*/ T4 w 422"/>
                              <a:gd name="T6" fmla="+- 0 145 145"/>
                              <a:gd name="T7" fmla="*/ 145 h 16"/>
                              <a:gd name="T8" fmla="+- 0 3426 3426"/>
                              <a:gd name="T9" fmla="*/ T8 w 422"/>
                              <a:gd name="T10" fmla="+- 0 145 145"/>
                              <a:gd name="T11" fmla="*/ 145 h 16"/>
                              <a:gd name="T12" fmla="+- 0 3426 3426"/>
                              <a:gd name="T13" fmla="*/ T12 w 422"/>
                              <a:gd name="T14" fmla="+- 0 161 145"/>
                              <a:gd name="T15" fmla="*/ 161 h 16"/>
                              <a:gd name="T16" fmla="+- 0 3848 3426"/>
                              <a:gd name="T17" fmla="*/ T16 w 422"/>
                              <a:gd name="T18" fmla="+- 0 161 145"/>
                              <a:gd name="T19" fmla="*/ 161 h 16"/>
                              <a:gd name="T20" fmla="+- 0 3848 3426"/>
                              <a:gd name="T21" fmla="*/ T20 w 422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2" h="16">
                                <a:moveTo>
                                  <a:pt x="422" y="8"/>
                                </a:moveTo>
                                <a:lnTo>
                                  <a:pt x="42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2" y="16"/>
                                </a:lnTo>
                                <a:lnTo>
                                  <a:pt x="4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4" name="Freeform 799"/>
                        <wps:cNvSpPr>
                          <a:spLocks/>
                        </wps:cNvSpPr>
                        <wps:spPr bwMode="auto">
                          <a:xfrm>
                            <a:off x="3848" y="145"/>
                            <a:ext cx="424" cy="16"/>
                          </a:xfrm>
                          <a:custGeom>
                            <a:avLst/>
                            <a:gdLst>
                              <a:gd name="T0" fmla="+- 0 4272 3848"/>
                              <a:gd name="T1" fmla="*/ T0 w 424"/>
                              <a:gd name="T2" fmla="+- 0 153 145"/>
                              <a:gd name="T3" fmla="*/ 153 h 16"/>
                              <a:gd name="T4" fmla="+- 0 4272 3848"/>
                              <a:gd name="T5" fmla="*/ T4 w 424"/>
                              <a:gd name="T6" fmla="+- 0 145 145"/>
                              <a:gd name="T7" fmla="*/ 145 h 16"/>
                              <a:gd name="T8" fmla="+- 0 3848 3848"/>
                              <a:gd name="T9" fmla="*/ T8 w 424"/>
                              <a:gd name="T10" fmla="+- 0 145 145"/>
                              <a:gd name="T11" fmla="*/ 145 h 16"/>
                              <a:gd name="T12" fmla="+- 0 3848 3848"/>
                              <a:gd name="T13" fmla="*/ T12 w 424"/>
                              <a:gd name="T14" fmla="+- 0 161 145"/>
                              <a:gd name="T15" fmla="*/ 161 h 16"/>
                              <a:gd name="T16" fmla="+- 0 4272 3848"/>
                              <a:gd name="T17" fmla="*/ T16 w 424"/>
                              <a:gd name="T18" fmla="+- 0 161 145"/>
                              <a:gd name="T19" fmla="*/ 161 h 16"/>
                              <a:gd name="T20" fmla="+- 0 4272 3848"/>
                              <a:gd name="T21" fmla="*/ T20 w 42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4" h="16">
                                <a:moveTo>
                                  <a:pt x="424" y="8"/>
                                </a:moveTo>
                                <a:lnTo>
                                  <a:pt x="42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4" y="16"/>
                                </a:lnTo>
                                <a:lnTo>
                                  <a:pt x="42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5" name="Freeform 800"/>
                        <wps:cNvSpPr>
                          <a:spLocks/>
                        </wps:cNvSpPr>
                        <wps:spPr bwMode="auto">
                          <a:xfrm>
                            <a:off x="4272" y="145"/>
                            <a:ext cx="422" cy="16"/>
                          </a:xfrm>
                          <a:custGeom>
                            <a:avLst/>
                            <a:gdLst>
                              <a:gd name="T0" fmla="+- 0 4694 4272"/>
                              <a:gd name="T1" fmla="*/ T0 w 422"/>
                              <a:gd name="T2" fmla="+- 0 153 145"/>
                              <a:gd name="T3" fmla="*/ 153 h 16"/>
                              <a:gd name="T4" fmla="+- 0 4694 4272"/>
                              <a:gd name="T5" fmla="*/ T4 w 422"/>
                              <a:gd name="T6" fmla="+- 0 145 145"/>
                              <a:gd name="T7" fmla="*/ 145 h 16"/>
                              <a:gd name="T8" fmla="+- 0 4272 4272"/>
                              <a:gd name="T9" fmla="*/ T8 w 422"/>
                              <a:gd name="T10" fmla="+- 0 145 145"/>
                              <a:gd name="T11" fmla="*/ 145 h 16"/>
                              <a:gd name="T12" fmla="+- 0 4272 4272"/>
                              <a:gd name="T13" fmla="*/ T12 w 422"/>
                              <a:gd name="T14" fmla="+- 0 161 145"/>
                              <a:gd name="T15" fmla="*/ 161 h 16"/>
                              <a:gd name="T16" fmla="+- 0 4694 4272"/>
                              <a:gd name="T17" fmla="*/ T16 w 422"/>
                              <a:gd name="T18" fmla="+- 0 161 145"/>
                              <a:gd name="T19" fmla="*/ 161 h 16"/>
                              <a:gd name="T20" fmla="+- 0 4694 4272"/>
                              <a:gd name="T21" fmla="*/ T20 w 422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2" h="16">
                                <a:moveTo>
                                  <a:pt x="422" y="8"/>
                                </a:moveTo>
                                <a:lnTo>
                                  <a:pt x="42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2" y="16"/>
                                </a:lnTo>
                                <a:lnTo>
                                  <a:pt x="4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6" name="Freeform 801"/>
                        <wps:cNvSpPr>
                          <a:spLocks/>
                        </wps:cNvSpPr>
                        <wps:spPr bwMode="auto">
                          <a:xfrm>
                            <a:off x="4694" y="145"/>
                            <a:ext cx="248" cy="16"/>
                          </a:xfrm>
                          <a:custGeom>
                            <a:avLst/>
                            <a:gdLst>
                              <a:gd name="T0" fmla="+- 0 4934 4694"/>
                              <a:gd name="T1" fmla="*/ T0 w 248"/>
                              <a:gd name="T2" fmla="+- 0 153 145"/>
                              <a:gd name="T3" fmla="*/ 153 h 16"/>
                              <a:gd name="T4" fmla="+- 0 4942 4694"/>
                              <a:gd name="T5" fmla="*/ T4 w 248"/>
                              <a:gd name="T6" fmla="+- 0 145 145"/>
                              <a:gd name="T7" fmla="*/ 145 h 16"/>
                              <a:gd name="T8" fmla="+- 0 4694 4694"/>
                              <a:gd name="T9" fmla="*/ T8 w 248"/>
                              <a:gd name="T10" fmla="+- 0 145 145"/>
                              <a:gd name="T11" fmla="*/ 145 h 16"/>
                              <a:gd name="T12" fmla="+- 0 4694 4694"/>
                              <a:gd name="T13" fmla="*/ T12 w 248"/>
                              <a:gd name="T14" fmla="+- 0 161 145"/>
                              <a:gd name="T15" fmla="*/ 161 h 16"/>
                              <a:gd name="T16" fmla="+- 0 4928 4694"/>
                              <a:gd name="T17" fmla="*/ T16 w 248"/>
                              <a:gd name="T18" fmla="+- 0 161 145"/>
                              <a:gd name="T19" fmla="*/ 161 h 16"/>
                              <a:gd name="T20" fmla="+- 0 4934 4694"/>
                              <a:gd name="T21" fmla="*/ T20 w 248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8" h="16">
                                <a:moveTo>
                                  <a:pt x="240" y="8"/>
                                </a:moveTo>
                                <a:lnTo>
                                  <a:pt x="24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34" y="16"/>
                                </a:lnTo>
                                <a:lnTo>
                                  <a:pt x="24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7" name="Freeform 802"/>
                        <wps:cNvSpPr>
                          <a:spLocks/>
                        </wps:cNvSpPr>
                        <wps:spPr bwMode="auto">
                          <a:xfrm>
                            <a:off x="4928" y="435"/>
                            <a:ext cx="190" cy="16"/>
                          </a:xfrm>
                          <a:custGeom>
                            <a:avLst/>
                            <a:gdLst>
                              <a:gd name="T0" fmla="+- 0 5118 4928"/>
                              <a:gd name="T1" fmla="*/ T0 w 190"/>
                              <a:gd name="T2" fmla="+- 0 443 435"/>
                              <a:gd name="T3" fmla="*/ 443 h 16"/>
                              <a:gd name="T4" fmla="+- 0 5118 4928"/>
                              <a:gd name="T5" fmla="*/ T4 w 190"/>
                              <a:gd name="T6" fmla="+- 0 435 435"/>
                              <a:gd name="T7" fmla="*/ 435 h 16"/>
                              <a:gd name="T8" fmla="+- 0 4942 4928"/>
                              <a:gd name="T9" fmla="*/ T8 w 190"/>
                              <a:gd name="T10" fmla="+- 0 435 435"/>
                              <a:gd name="T11" fmla="*/ 435 h 16"/>
                              <a:gd name="T12" fmla="+- 0 4934 4928"/>
                              <a:gd name="T13" fmla="*/ T12 w 190"/>
                              <a:gd name="T14" fmla="+- 0 443 435"/>
                              <a:gd name="T15" fmla="*/ 443 h 16"/>
                              <a:gd name="T16" fmla="+- 0 4928 4928"/>
                              <a:gd name="T17" fmla="*/ T16 w 190"/>
                              <a:gd name="T18" fmla="+- 0 451 435"/>
                              <a:gd name="T19" fmla="*/ 451 h 16"/>
                              <a:gd name="T20" fmla="+- 0 5118 4928"/>
                              <a:gd name="T21" fmla="*/ T20 w 190"/>
                              <a:gd name="T22" fmla="+- 0 451 435"/>
                              <a:gd name="T23" fmla="*/ 451 h 16"/>
                              <a:gd name="T24" fmla="+- 0 5118 4928"/>
                              <a:gd name="T25" fmla="*/ T24 w 190"/>
                              <a:gd name="T26" fmla="+- 0 443 435"/>
                              <a:gd name="T27" fmla="*/ 44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90" h="16">
                                <a:moveTo>
                                  <a:pt x="190" y="8"/>
                                </a:moveTo>
                                <a:lnTo>
                                  <a:pt x="190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190" y="16"/>
                                </a:lnTo>
                                <a:lnTo>
                                  <a:pt x="19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8" name="Freeform 803"/>
                        <wps:cNvSpPr>
                          <a:spLocks/>
                        </wps:cNvSpPr>
                        <wps:spPr bwMode="auto">
                          <a:xfrm>
                            <a:off x="5118" y="435"/>
                            <a:ext cx="54" cy="16"/>
                          </a:xfrm>
                          <a:custGeom>
                            <a:avLst/>
                            <a:gdLst>
                              <a:gd name="T0" fmla="+- 0 5172 5118"/>
                              <a:gd name="T1" fmla="*/ T0 w 54"/>
                              <a:gd name="T2" fmla="+- 0 443 435"/>
                              <a:gd name="T3" fmla="*/ 443 h 16"/>
                              <a:gd name="T4" fmla="+- 0 5172 5118"/>
                              <a:gd name="T5" fmla="*/ T4 w 54"/>
                              <a:gd name="T6" fmla="+- 0 435 435"/>
                              <a:gd name="T7" fmla="*/ 435 h 16"/>
                              <a:gd name="T8" fmla="+- 0 5118 5118"/>
                              <a:gd name="T9" fmla="*/ T8 w 54"/>
                              <a:gd name="T10" fmla="+- 0 435 435"/>
                              <a:gd name="T11" fmla="*/ 435 h 16"/>
                              <a:gd name="T12" fmla="+- 0 5118 5118"/>
                              <a:gd name="T13" fmla="*/ T12 w 54"/>
                              <a:gd name="T14" fmla="+- 0 451 435"/>
                              <a:gd name="T15" fmla="*/ 451 h 16"/>
                              <a:gd name="T16" fmla="+- 0 5172 5118"/>
                              <a:gd name="T17" fmla="*/ T16 w 54"/>
                              <a:gd name="T18" fmla="+- 0 451 435"/>
                              <a:gd name="T19" fmla="*/ 451 h 16"/>
                              <a:gd name="T20" fmla="+- 0 5172 5118"/>
                              <a:gd name="T21" fmla="*/ T20 w 54"/>
                              <a:gd name="T22" fmla="+- 0 443 435"/>
                              <a:gd name="T23" fmla="*/ 44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54" h="16">
                                <a:moveTo>
                                  <a:pt x="54" y="8"/>
                                </a:moveTo>
                                <a:lnTo>
                                  <a:pt x="5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54" y="16"/>
                                </a:lnTo>
                                <a:lnTo>
                                  <a:pt x="5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9" name="Freeform 804"/>
                        <wps:cNvSpPr>
                          <a:spLocks/>
                        </wps:cNvSpPr>
                        <wps:spPr bwMode="auto">
                          <a:xfrm>
                            <a:off x="5172" y="435"/>
                            <a:ext cx="240" cy="16"/>
                          </a:xfrm>
                          <a:custGeom>
                            <a:avLst/>
                            <a:gdLst>
                              <a:gd name="T0" fmla="+- 0 5412 5172"/>
                              <a:gd name="T1" fmla="*/ T0 w 240"/>
                              <a:gd name="T2" fmla="+- 0 443 435"/>
                              <a:gd name="T3" fmla="*/ 443 h 16"/>
                              <a:gd name="T4" fmla="+- 0 5412 5172"/>
                              <a:gd name="T5" fmla="*/ T4 w 240"/>
                              <a:gd name="T6" fmla="+- 0 435 435"/>
                              <a:gd name="T7" fmla="*/ 435 h 16"/>
                              <a:gd name="T8" fmla="+- 0 5172 5172"/>
                              <a:gd name="T9" fmla="*/ T8 w 240"/>
                              <a:gd name="T10" fmla="+- 0 435 435"/>
                              <a:gd name="T11" fmla="*/ 435 h 16"/>
                              <a:gd name="T12" fmla="+- 0 5172 5172"/>
                              <a:gd name="T13" fmla="*/ T12 w 240"/>
                              <a:gd name="T14" fmla="+- 0 451 435"/>
                              <a:gd name="T15" fmla="*/ 451 h 16"/>
                              <a:gd name="T16" fmla="+- 0 5412 5172"/>
                              <a:gd name="T17" fmla="*/ T16 w 240"/>
                              <a:gd name="T18" fmla="+- 0 451 435"/>
                              <a:gd name="T19" fmla="*/ 451 h 16"/>
                              <a:gd name="T20" fmla="+- 0 5412 5172"/>
                              <a:gd name="T21" fmla="*/ T20 w 240"/>
                              <a:gd name="T22" fmla="+- 0 443 435"/>
                              <a:gd name="T23" fmla="*/ 44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0" h="16">
                                <a:moveTo>
                                  <a:pt x="240" y="8"/>
                                </a:moveTo>
                                <a:lnTo>
                                  <a:pt x="24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40" y="16"/>
                                </a:lnTo>
                                <a:lnTo>
                                  <a:pt x="24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0" name="Freeform 805"/>
                        <wps:cNvSpPr>
                          <a:spLocks/>
                        </wps:cNvSpPr>
                        <wps:spPr bwMode="auto">
                          <a:xfrm>
                            <a:off x="5412" y="435"/>
                            <a:ext cx="128" cy="16"/>
                          </a:xfrm>
                          <a:custGeom>
                            <a:avLst/>
                            <a:gdLst>
                              <a:gd name="T0" fmla="+- 0 5540 5412"/>
                              <a:gd name="T1" fmla="*/ T0 w 128"/>
                              <a:gd name="T2" fmla="+- 0 443 435"/>
                              <a:gd name="T3" fmla="*/ 443 h 16"/>
                              <a:gd name="T4" fmla="+- 0 5540 5412"/>
                              <a:gd name="T5" fmla="*/ T4 w 128"/>
                              <a:gd name="T6" fmla="+- 0 435 435"/>
                              <a:gd name="T7" fmla="*/ 435 h 16"/>
                              <a:gd name="T8" fmla="+- 0 5412 5412"/>
                              <a:gd name="T9" fmla="*/ T8 w 128"/>
                              <a:gd name="T10" fmla="+- 0 435 435"/>
                              <a:gd name="T11" fmla="*/ 435 h 16"/>
                              <a:gd name="T12" fmla="+- 0 5412 5412"/>
                              <a:gd name="T13" fmla="*/ T12 w 128"/>
                              <a:gd name="T14" fmla="+- 0 451 435"/>
                              <a:gd name="T15" fmla="*/ 451 h 16"/>
                              <a:gd name="T16" fmla="+- 0 5540 5412"/>
                              <a:gd name="T17" fmla="*/ T16 w 128"/>
                              <a:gd name="T18" fmla="+- 0 451 435"/>
                              <a:gd name="T19" fmla="*/ 451 h 16"/>
                              <a:gd name="T20" fmla="+- 0 5540 5412"/>
                              <a:gd name="T21" fmla="*/ T20 w 128"/>
                              <a:gd name="T22" fmla="+- 0 443 435"/>
                              <a:gd name="T23" fmla="*/ 44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28" h="16">
                                <a:moveTo>
                                  <a:pt x="128" y="8"/>
                                </a:moveTo>
                                <a:lnTo>
                                  <a:pt x="12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28" y="16"/>
                                </a:lnTo>
                                <a:lnTo>
                                  <a:pt x="12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1" name="Freeform 806"/>
                        <wps:cNvSpPr>
                          <a:spLocks/>
                        </wps:cNvSpPr>
                        <wps:spPr bwMode="auto">
                          <a:xfrm>
                            <a:off x="5540" y="435"/>
                            <a:ext cx="294" cy="16"/>
                          </a:xfrm>
                          <a:custGeom>
                            <a:avLst/>
                            <a:gdLst>
                              <a:gd name="T0" fmla="+- 0 5826 5540"/>
                              <a:gd name="T1" fmla="*/ T0 w 294"/>
                              <a:gd name="T2" fmla="+- 0 443 435"/>
                              <a:gd name="T3" fmla="*/ 443 h 16"/>
                              <a:gd name="T4" fmla="+- 0 5820 5540"/>
                              <a:gd name="T5" fmla="*/ T4 w 294"/>
                              <a:gd name="T6" fmla="+- 0 435 435"/>
                              <a:gd name="T7" fmla="*/ 435 h 16"/>
                              <a:gd name="T8" fmla="+- 0 5540 5540"/>
                              <a:gd name="T9" fmla="*/ T8 w 294"/>
                              <a:gd name="T10" fmla="+- 0 435 435"/>
                              <a:gd name="T11" fmla="*/ 435 h 16"/>
                              <a:gd name="T12" fmla="+- 0 5540 5540"/>
                              <a:gd name="T13" fmla="*/ T12 w 294"/>
                              <a:gd name="T14" fmla="+- 0 451 435"/>
                              <a:gd name="T15" fmla="*/ 451 h 16"/>
                              <a:gd name="T16" fmla="+- 0 5834 5540"/>
                              <a:gd name="T17" fmla="*/ T16 w 294"/>
                              <a:gd name="T18" fmla="+- 0 451 435"/>
                              <a:gd name="T19" fmla="*/ 451 h 16"/>
                              <a:gd name="T20" fmla="+- 0 5826 5540"/>
                              <a:gd name="T21" fmla="*/ T20 w 294"/>
                              <a:gd name="T22" fmla="+- 0 443 435"/>
                              <a:gd name="T23" fmla="*/ 44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94" h="16">
                                <a:moveTo>
                                  <a:pt x="286" y="8"/>
                                </a:moveTo>
                                <a:lnTo>
                                  <a:pt x="28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94" y="16"/>
                                </a:lnTo>
                                <a:lnTo>
                                  <a:pt x="28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2" name="Freeform 807"/>
                        <wps:cNvSpPr>
                          <a:spLocks/>
                        </wps:cNvSpPr>
                        <wps:spPr bwMode="auto">
                          <a:xfrm>
                            <a:off x="4928" y="145"/>
                            <a:ext cx="14" cy="306"/>
                          </a:xfrm>
                          <a:custGeom>
                            <a:avLst/>
                            <a:gdLst>
                              <a:gd name="T0" fmla="+- 0 4934 4928"/>
                              <a:gd name="T1" fmla="*/ T0 w 14"/>
                              <a:gd name="T2" fmla="+- 0 153 145"/>
                              <a:gd name="T3" fmla="*/ 153 h 306"/>
                              <a:gd name="T4" fmla="+- 0 4928 4928"/>
                              <a:gd name="T5" fmla="*/ T4 w 14"/>
                              <a:gd name="T6" fmla="+- 0 161 145"/>
                              <a:gd name="T7" fmla="*/ 161 h 306"/>
                              <a:gd name="T8" fmla="+- 0 4928 4928"/>
                              <a:gd name="T9" fmla="*/ T8 w 14"/>
                              <a:gd name="T10" fmla="+- 0 451 145"/>
                              <a:gd name="T11" fmla="*/ 451 h 306"/>
                              <a:gd name="T12" fmla="+- 0 4934 4928"/>
                              <a:gd name="T13" fmla="*/ T12 w 14"/>
                              <a:gd name="T14" fmla="+- 0 443 145"/>
                              <a:gd name="T15" fmla="*/ 443 h 306"/>
                              <a:gd name="T16" fmla="+- 0 4942 4928"/>
                              <a:gd name="T17" fmla="*/ T16 w 14"/>
                              <a:gd name="T18" fmla="+- 0 435 145"/>
                              <a:gd name="T19" fmla="*/ 435 h 306"/>
                              <a:gd name="T20" fmla="+- 0 4942 4928"/>
                              <a:gd name="T21" fmla="*/ T20 w 14"/>
                              <a:gd name="T22" fmla="+- 0 145 145"/>
                              <a:gd name="T23" fmla="*/ 145 h 306"/>
                              <a:gd name="T24" fmla="+- 0 4934 4928"/>
                              <a:gd name="T25" fmla="*/ T24 w 14"/>
                              <a:gd name="T26" fmla="+- 0 153 145"/>
                              <a:gd name="T27" fmla="*/ 153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6"/>
                                </a:lnTo>
                                <a:lnTo>
                                  <a:pt x="6" y="298"/>
                                </a:lnTo>
                                <a:lnTo>
                                  <a:pt x="14" y="29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3" name="Freeform 808"/>
                        <wps:cNvSpPr>
                          <a:spLocks/>
                        </wps:cNvSpPr>
                        <wps:spPr bwMode="auto">
                          <a:xfrm>
                            <a:off x="5820" y="145"/>
                            <a:ext cx="144" cy="16"/>
                          </a:xfrm>
                          <a:custGeom>
                            <a:avLst/>
                            <a:gdLst>
                              <a:gd name="T0" fmla="+- 0 5964 5820"/>
                              <a:gd name="T1" fmla="*/ T0 w 144"/>
                              <a:gd name="T2" fmla="+- 0 153 145"/>
                              <a:gd name="T3" fmla="*/ 153 h 16"/>
                              <a:gd name="T4" fmla="+- 0 5964 5820"/>
                              <a:gd name="T5" fmla="*/ T4 w 144"/>
                              <a:gd name="T6" fmla="+- 0 145 145"/>
                              <a:gd name="T7" fmla="*/ 145 h 16"/>
                              <a:gd name="T8" fmla="+- 0 5820 5820"/>
                              <a:gd name="T9" fmla="*/ T8 w 144"/>
                              <a:gd name="T10" fmla="+- 0 145 145"/>
                              <a:gd name="T11" fmla="*/ 145 h 16"/>
                              <a:gd name="T12" fmla="+- 0 5826 5820"/>
                              <a:gd name="T13" fmla="*/ T12 w 144"/>
                              <a:gd name="T14" fmla="+- 0 153 145"/>
                              <a:gd name="T15" fmla="*/ 153 h 16"/>
                              <a:gd name="T16" fmla="+- 0 5834 5820"/>
                              <a:gd name="T17" fmla="*/ T16 w 144"/>
                              <a:gd name="T18" fmla="+- 0 161 145"/>
                              <a:gd name="T19" fmla="*/ 161 h 16"/>
                              <a:gd name="T20" fmla="+- 0 5964 5820"/>
                              <a:gd name="T21" fmla="*/ T20 w 144"/>
                              <a:gd name="T22" fmla="+- 0 161 145"/>
                              <a:gd name="T23" fmla="*/ 161 h 16"/>
                              <a:gd name="T24" fmla="+- 0 5964 5820"/>
                              <a:gd name="T25" fmla="*/ T24 w 144"/>
                              <a:gd name="T26" fmla="+- 0 153 145"/>
                              <a:gd name="T27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4" h="16">
                                <a:moveTo>
                                  <a:pt x="144" y="8"/>
                                </a:moveTo>
                                <a:lnTo>
                                  <a:pt x="144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144" y="16"/>
                                </a:lnTo>
                                <a:lnTo>
                                  <a:pt x="14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4" name="Freeform 809"/>
                        <wps:cNvSpPr>
                          <a:spLocks/>
                        </wps:cNvSpPr>
                        <wps:spPr bwMode="auto">
                          <a:xfrm>
                            <a:off x="5964" y="145"/>
                            <a:ext cx="284" cy="16"/>
                          </a:xfrm>
                          <a:custGeom>
                            <a:avLst/>
                            <a:gdLst>
                              <a:gd name="T0" fmla="+- 0 6248 5964"/>
                              <a:gd name="T1" fmla="*/ T0 w 284"/>
                              <a:gd name="T2" fmla="+- 0 153 145"/>
                              <a:gd name="T3" fmla="*/ 153 h 16"/>
                              <a:gd name="T4" fmla="+- 0 6248 5964"/>
                              <a:gd name="T5" fmla="*/ T4 w 284"/>
                              <a:gd name="T6" fmla="+- 0 145 145"/>
                              <a:gd name="T7" fmla="*/ 145 h 16"/>
                              <a:gd name="T8" fmla="+- 0 5964 5964"/>
                              <a:gd name="T9" fmla="*/ T8 w 284"/>
                              <a:gd name="T10" fmla="+- 0 145 145"/>
                              <a:gd name="T11" fmla="*/ 145 h 16"/>
                              <a:gd name="T12" fmla="+- 0 5964 5964"/>
                              <a:gd name="T13" fmla="*/ T12 w 284"/>
                              <a:gd name="T14" fmla="+- 0 161 145"/>
                              <a:gd name="T15" fmla="*/ 161 h 16"/>
                              <a:gd name="T16" fmla="+- 0 6248 5964"/>
                              <a:gd name="T17" fmla="*/ T16 w 284"/>
                              <a:gd name="T18" fmla="+- 0 161 145"/>
                              <a:gd name="T19" fmla="*/ 161 h 16"/>
                              <a:gd name="T20" fmla="+- 0 6248 5964"/>
                              <a:gd name="T21" fmla="*/ T20 w 28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84" h="16">
                                <a:moveTo>
                                  <a:pt x="284" y="8"/>
                                </a:moveTo>
                                <a:lnTo>
                                  <a:pt x="28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84" y="16"/>
                                </a:lnTo>
                                <a:lnTo>
                                  <a:pt x="28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5" name="Freeform 810"/>
                        <wps:cNvSpPr>
                          <a:spLocks/>
                        </wps:cNvSpPr>
                        <wps:spPr bwMode="auto">
                          <a:xfrm>
                            <a:off x="6248" y="145"/>
                            <a:ext cx="138" cy="16"/>
                          </a:xfrm>
                          <a:custGeom>
                            <a:avLst/>
                            <a:gdLst>
                              <a:gd name="T0" fmla="+- 0 6386 6248"/>
                              <a:gd name="T1" fmla="*/ T0 w 138"/>
                              <a:gd name="T2" fmla="+- 0 153 145"/>
                              <a:gd name="T3" fmla="*/ 153 h 16"/>
                              <a:gd name="T4" fmla="+- 0 6386 6248"/>
                              <a:gd name="T5" fmla="*/ T4 w 138"/>
                              <a:gd name="T6" fmla="+- 0 145 145"/>
                              <a:gd name="T7" fmla="*/ 145 h 16"/>
                              <a:gd name="T8" fmla="+- 0 6248 6248"/>
                              <a:gd name="T9" fmla="*/ T8 w 138"/>
                              <a:gd name="T10" fmla="+- 0 145 145"/>
                              <a:gd name="T11" fmla="*/ 145 h 16"/>
                              <a:gd name="T12" fmla="+- 0 6248 6248"/>
                              <a:gd name="T13" fmla="*/ T12 w 138"/>
                              <a:gd name="T14" fmla="+- 0 161 145"/>
                              <a:gd name="T15" fmla="*/ 161 h 16"/>
                              <a:gd name="T16" fmla="+- 0 6386 6248"/>
                              <a:gd name="T17" fmla="*/ T16 w 138"/>
                              <a:gd name="T18" fmla="+- 0 161 145"/>
                              <a:gd name="T19" fmla="*/ 161 h 16"/>
                              <a:gd name="T20" fmla="+- 0 6386 6248"/>
                              <a:gd name="T21" fmla="*/ T20 w 138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38" h="16">
                                <a:moveTo>
                                  <a:pt x="138" y="8"/>
                                </a:moveTo>
                                <a:lnTo>
                                  <a:pt x="13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38" y="16"/>
                                </a:lnTo>
                                <a:lnTo>
                                  <a:pt x="13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6" name="Freeform 811"/>
                        <wps:cNvSpPr>
                          <a:spLocks/>
                        </wps:cNvSpPr>
                        <wps:spPr bwMode="auto">
                          <a:xfrm>
                            <a:off x="6386" y="145"/>
                            <a:ext cx="286" cy="16"/>
                          </a:xfrm>
                          <a:custGeom>
                            <a:avLst/>
                            <a:gdLst>
                              <a:gd name="T0" fmla="+- 0 6672 6386"/>
                              <a:gd name="T1" fmla="*/ T0 w 286"/>
                              <a:gd name="T2" fmla="+- 0 153 145"/>
                              <a:gd name="T3" fmla="*/ 153 h 16"/>
                              <a:gd name="T4" fmla="+- 0 6672 6386"/>
                              <a:gd name="T5" fmla="*/ T4 w 286"/>
                              <a:gd name="T6" fmla="+- 0 145 145"/>
                              <a:gd name="T7" fmla="*/ 145 h 16"/>
                              <a:gd name="T8" fmla="+- 0 6386 6386"/>
                              <a:gd name="T9" fmla="*/ T8 w 286"/>
                              <a:gd name="T10" fmla="+- 0 145 145"/>
                              <a:gd name="T11" fmla="*/ 145 h 16"/>
                              <a:gd name="T12" fmla="+- 0 6386 6386"/>
                              <a:gd name="T13" fmla="*/ T12 w 286"/>
                              <a:gd name="T14" fmla="+- 0 161 145"/>
                              <a:gd name="T15" fmla="*/ 161 h 16"/>
                              <a:gd name="T16" fmla="+- 0 6672 6386"/>
                              <a:gd name="T17" fmla="*/ T16 w 286"/>
                              <a:gd name="T18" fmla="+- 0 161 145"/>
                              <a:gd name="T19" fmla="*/ 161 h 16"/>
                              <a:gd name="T20" fmla="+- 0 6672 6386"/>
                              <a:gd name="T21" fmla="*/ T20 w 286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86" h="16">
                                <a:moveTo>
                                  <a:pt x="286" y="8"/>
                                </a:moveTo>
                                <a:lnTo>
                                  <a:pt x="28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86" y="16"/>
                                </a:lnTo>
                                <a:lnTo>
                                  <a:pt x="28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7" name="Freeform 812"/>
                        <wps:cNvSpPr>
                          <a:spLocks/>
                        </wps:cNvSpPr>
                        <wps:spPr bwMode="auto">
                          <a:xfrm>
                            <a:off x="6672" y="145"/>
                            <a:ext cx="84" cy="16"/>
                          </a:xfrm>
                          <a:custGeom>
                            <a:avLst/>
                            <a:gdLst>
                              <a:gd name="T0" fmla="+- 0 6756 6672"/>
                              <a:gd name="T1" fmla="*/ T0 w 84"/>
                              <a:gd name="T2" fmla="+- 0 153 145"/>
                              <a:gd name="T3" fmla="*/ 153 h 16"/>
                              <a:gd name="T4" fmla="+- 0 6756 6672"/>
                              <a:gd name="T5" fmla="*/ T4 w 84"/>
                              <a:gd name="T6" fmla="+- 0 145 145"/>
                              <a:gd name="T7" fmla="*/ 145 h 16"/>
                              <a:gd name="T8" fmla="+- 0 6672 6672"/>
                              <a:gd name="T9" fmla="*/ T8 w 84"/>
                              <a:gd name="T10" fmla="+- 0 145 145"/>
                              <a:gd name="T11" fmla="*/ 145 h 16"/>
                              <a:gd name="T12" fmla="+- 0 6672 6672"/>
                              <a:gd name="T13" fmla="*/ T12 w 84"/>
                              <a:gd name="T14" fmla="+- 0 161 145"/>
                              <a:gd name="T15" fmla="*/ 161 h 16"/>
                              <a:gd name="T16" fmla="+- 0 6756 6672"/>
                              <a:gd name="T17" fmla="*/ T16 w 84"/>
                              <a:gd name="T18" fmla="+- 0 161 145"/>
                              <a:gd name="T19" fmla="*/ 161 h 16"/>
                              <a:gd name="T20" fmla="+- 0 6756 6672"/>
                              <a:gd name="T21" fmla="*/ T20 w 8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84" h="16">
                                <a:moveTo>
                                  <a:pt x="84" y="8"/>
                                </a:moveTo>
                                <a:lnTo>
                                  <a:pt x="8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84" y="16"/>
                                </a:lnTo>
                                <a:lnTo>
                                  <a:pt x="8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8" name="Freeform 813"/>
                        <wps:cNvSpPr>
                          <a:spLocks/>
                        </wps:cNvSpPr>
                        <wps:spPr bwMode="auto">
                          <a:xfrm>
                            <a:off x="6756" y="145"/>
                            <a:ext cx="284" cy="16"/>
                          </a:xfrm>
                          <a:custGeom>
                            <a:avLst/>
                            <a:gdLst>
                              <a:gd name="T0" fmla="+- 0 7040 6756"/>
                              <a:gd name="T1" fmla="*/ T0 w 284"/>
                              <a:gd name="T2" fmla="+- 0 153 145"/>
                              <a:gd name="T3" fmla="*/ 153 h 16"/>
                              <a:gd name="T4" fmla="+- 0 7040 6756"/>
                              <a:gd name="T5" fmla="*/ T4 w 284"/>
                              <a:gd name="T6" fmla="+- 0 145 145"/>
                              <a:gd name="T7" fmla="*/ 145 h 16"/>
                              <a:gd name="T8" fmla="+- 0 6756 6756"/>
                              <a:gd name="T9" fmla="*/ T8 w 284"/>
                              <a:gd name="T10" fmla="+- 0 145 145"/>
                              <a:gd name="T11" fmla="*/ 145 h 16"/>
                              <a:gd name="T12" fmla="+- 0 6756 6756"/>
                              <a:gd name="T13" fmla="*/ T12 w 284"/>
                              <a:gd name="T14" fmla="+- 0 161 145"/>
                              <a:gd name="T15" fmla="*/ 161 h 16"/>
                              <a:gd name="T16" fmla="+- 0 7040 6756"/>
                              <a:gd name="T17" fmla="*/ T16 w 284"/>
                              <a:gd name="T18" fmla="+- 0 161 145"/>
                              <a:gd name="T19" fmla="*/ 161 h 16"/>
                              <a:gd name="T20" fmla="+- 0 7040 6756"/>
                              <a:gd name="T21" fmla="*/ T20 w 28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84" h="16">
                                <a:moveTo>
                                  <a:pt x="284" y="8"/>
                                </a:moveTo>
                                <a:lnTo>
                                  <a:pt x="28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84" y="16"/>
                                </a:lnTo>
                                <a:lnTo>
                                  <a:pt x="28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9" name="Freeform 814"/>
                        <wps:cNvSpPr>
                          <a:spLocks/>
                        </wps:cNvSpPr>
                        <wps:spPr bwMode="auto">
                          <a:xfrm>
                            <a:off x="7040" y="145"/>
                            <a:ext cx="144" cy="16"/>
                          </a:xfrm>
                          <a:custGeom>
                            <a:avLst/>
                            <a:gdLst>
                              <a:gd name="T0" fmla="+- 0 7184 7040"/>
                              <a:gd name="T1" fmla="*/ T0 w 144"/>
                              <a:gd name="T2" fmla="+- 0 153 145"/>
                              <a:gd name="T3" fmla="*/ 153 h 16"/>
                              <a:gd name="T4" fmla="+- 0 7184 7040"/>
                              <a:gd name="T5" fmla="*/ T4 w 144"/>
                              <a:gd name="T6" fmla="+- 0 145 145"/>
                              <a:gd name="T7" fmla="*/ 145 h 16"/>
                              <a:gd name="T8" fmla="+- 0 7040 7040"/>
                              <a:gd name="T9" fmla="*/ T8 w 144"/>
                              <a:gd name="T10" fmla="+- 0 145 145"/>
                              <a:gd name="T11" fmla="*/ 145 h 16"/>
                              <a:gd name="T12" fmla="+- 0 7040 7040"/>
                              <a:gd name="T13" fmla="*/ T12 w 144"/>
                              <a:gd name="T14" fmla="+- 0 161 145"/>
                              <a:gd name="T15" fmla="*/ 161 h 16"/>
                              <a:gd name="T16" fmla="+- 0 7184 7040"/>
                              <a:gd name="T17" fmla="*/ T16 w 144"/>
                              <a:gd name="T18" fmla="+- 0 161 145"/>
                              <a:gd name="T19" fmla="*/ 161 h 16"/>
                              <a:gd name="T20" fmla="+- 0 7184 7040"/>
                              <a:gd name="T21" fmla="*/ T20 w 14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44" h="16">
                                <a:moveTo>
                                  <a:pt x="144" y="8"/>
                                </a:moveTo>
                                <a:lnTo>
                                  <a:pt x="14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44" y="16"/>
                                </a:lnTo>
                                <a:lnTo>
                                  <a:pt x="14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0" name="Freeform 815"/>
                        <wps:cNvSpPr>
                          <a:spLocks/>
                        </wps:cNvSpPr>
                        <wps:spPr bwMode="auto">
                          <a:xfrm>
                            <a:off x="7184" y="145"/>
                            <a:ext cx="284" cy="16"/>
                          </a:xfrm>
                          <a:custGeom>
                            <a:avLst/>
                            <a:gdLst>
                              <a:gd name="T0" fmla="+- 0 7468 7184"/>
                              <a:gd name="T1" fmla="*/ T0 w 284"/>
                              <a:gd name="T2" fmla="+- 0 153 145"/>
                              <a:gd name="T3" fmla="*/ 153 h 16"/>
                              <a:gd name="T4" fmla="+- 0 7468 7184"/>
                              <a:gd name="T5" fmla="*/ T4 w 284"/>
                              <a:gd name="T6" fmla="+- 0 145 145"/>
                              <a:gd name="T7" fmla="*/ 145 h 16"/>
                              <a:gd name="T8" fmla="+- 0 7184 7184"/>
                              <a:gd name="T9" fmla="*/ T8 w 284"/>
                              <a:gd name="T10" fmla="+- 0 145 145"/>
                              <a:gd name="T11" fmla="*/ 145 h 16"/>
                              <a:gd name="T12" fmla="+- 0 7184 7184"/>
                              <a:gd name="T13" fmla="*/ T12 w 284"/>
                              <a:gd name="T14" fmla="+- 0 161 145"/>
                              <a:gd name="T15" fmla="*/ 161 h 16"/>
                              <a:gd name="T16" fmla="+- 0 7468 7184"/>
                              <a:gd name="T17" fmla="*/ T16 w 284"/>
                              <a:gd name="T18" fmla="+- 0 161 145"/>
                              <a:gd name="T19" fmla="*/ 161 h 16"/>
                              <a:gd name="T20" fmla="+- 0 7468 7184"/>
                              <a:gd name="T21" fmla="*/ T20 w 28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84" h="16">
                                <a:moveTo>
                                  <a:pt x="284" y="8"/>
                                </a:moveTo>
                                <a:lnTo>
                                  <a:pt x="28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84" y="16"/>
                                </a:lnTo>
                                <a:lnTo>
                                  <a:pt x="28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1" name="Freeform 816"/>
                        <wps:cNvSpPr>
                          <a:spLocks/>
                        </wps:cNvSpPr>
                        <wps:spPr bwMode="auto">
                          <a:xfrm>
                            <a:off x="7468" y="145"/>
                            <a:ext cx="144" cy="16"/>
                          </a:xfrm>
                          <a:custGeom>
                            <a:avLst/>
                            <a:gdLst>
                              <a:gd name="T0" fmla="+- 0 7612 7468"/>
                              <a:gd name="T1" fmla="*/ T0 w 144"/>
                              <a:gd name="T2" fmla="+- 0 153 145"/>
                              <a:gd name="T3" fmla="*/ 153 h 16"/>
                              <a:gd name="T4" fmla="+- 0 7612 7468"/>
                              <a:gd name="T5" fmla="*/ T4 w 144"/>
                              <a:gd name="T6" fmla="+- 0 145 145"/>
                              <a:gd name="T7" fmla="*/ 145 h 16"/>
                              <a:gd name="T8" fmla="+- 0 7468 7468"/>
                              <a:gd name="T9" fmla="*/ T8 w 144"/>
                              <a:gd name="T10" fmla="+- 0 145 145"/>
                              <a:gd name="T11" fmla="*/ 145 h 16"/>
                              <a:gd name="T12" fmla="+- 0 7468 7468"/>
                              <a:gd name="T13" fmla="*/ T12 w 144"/>
                              <a:gd name="T14" fmla="+- 0 161 145"/>
                              <a:gd name="T15" fmla="*/ 161 h 16"/>
                              <a:gd name="T16" fmla="+- 0 7612 7468"/>
                              <a:gd name="T17" fmla="*/ T16 w 144"/>
                              <a:gd name="T18" fmla="+- 0 161 145"/>
                              <a:gd name="T19" fmla="*/ 161 h 16"/>
                              <a:gd name="T20" fmla="+- 0 7612 7468"/>
                              <a:gd name="T21" fmla="*/ T20 w 14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44" h="16">
                                <a:moveTo>
                                  <a:pt x="144" y="8"/>
                                </a:moveTo>
                                <a:lnTo>
                                  <a:pt x="14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44" y="16"/>
                                </a:lnTo>
                                <a:lnTo>
                                  <a:pt x="14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2" name="Freeform 817"/>
                        <wps:cNvSpPr>
                          <a:spLocks/>
                        </wps:cNvSpPr>
                        <wps:spPr bwMode="auto">
                          <a:xfrm>
                            <a:off x="7612" y="145"/>
                            <a:ext cx="284" cy="16"/>
                          </a:xfrm>
                          <a:custGeom>
                            <a:avLst/>
                            <a:gdLst>
                              <a:gd name="T0" fmla="+- 0 7896 7612"/>
                              <a:gd name="T1" fmla="*/ T0 w 284"/>
                              <a:gd name="T2" fmla="+- 0 153 145"/>
                              <a:gd name="T3" fmla="*/ 153 h 16"/>
                              <a:gd name="T4" fmla="+- 0 7896 7612"/>
                              <a:gd name="T5" fmla="*/ T4 w 284"/>
                              <a:gd name="T6" fmla="+- 0 145 145"/>
                              <a:gd name="T7" fmla="*/ 145 h 16"/>
                              <a:gd name="T8" fmla="+- 0 7612 7612"/>
                              <a:gd name="T9" fmla="*/ T8 w 284"/>
                              <a:gd name="T10" fmla="+- 0 145 145"/>
                              <a:gd name="T11" fmla="*/ 145 h 16"/>
                              <a:gd name="T12" fmla="+- 0 7612 7612"/>
                              <a:gd name="T13" fmla="*/ T12 w 284"/>
                              <a:gd name="T14" fmla="+- 0 161 145"/>
                              <a:gd name="T15" fmla="*/ 161 h 16"/>
                              <a:gd name="T16" fmla="+- 0 7896 7612"/>
                              <a:gd name="T17" fmla="*/ T16 w 284"/>
                              <a:gd name="T18" fmla="+- 0 161 145"/>
                              <a:gd name="T19" fmla="*/ 161 h 16"/>
                              <a:gd name="T20" fmla="+- 0 7896 7612"/>
                              <a:gd name="T21" fmla="*/ T20 w 28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84" h="16">
                                <a:moveTo>
                                  <a:pt x="284" y="8"/>
                                </a:moveTo>
                                <a:lnTo>
                                  <a:pt x="28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84" y="16"/>
                                </a:lnTo>
                                <a:lnTo>
                                  <a:pt x="28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3" name="Freeform 818"/>
                        <wps:cNvSpPr>
                          <a:spLocks/>
                        </wps:cNvSpPr>
                        <wps:spPr bwMode="auto">
                          <a:xfrm>
                            <a:off x="7896" y="145"/>
                            <a:ext cx="144" cy="16"/>
                          </a:xfrm>
                          <a:custGeom>
                            <a:avLst/>
                            <a:gdLst>
                              <a:gd name="T0" fmla="+- 0 8040 7896"/>
                              <a:gd name="T1" fmla="*/ T0 w 144"/>
                              <a:gd name="T2" fmla="+- 0 153 145"/>
                              <a:gd name="T3" fmla="*/ 153 h 16"/>
                              <a:gd name="T4" fmla="+- 0 8040 7896"/>
                              <a:gd name="T5" fmla="*/ T4 w 144"/>
                              <a:gd name="T6" fmla="+- 0 145 145"/>
                              <a:gd name="T7" fmla="*/ 145 h 16"/>
                              <a:gd name="T8" fmla="+- 0 7896 7896"/>
                              <a:gd name="T9" fmla="*/ T8 w 144"/>
                              <a:gd name="T10" fmla="+- 0 145 145"/>
                              <a:gd name="T11" fmla="*/ 145 h 16"/>
                              <a:gd name="T12" fmla="+- 0 7896 7896"/>
                              <a:gd name="T13" fmla="*/ T12 w 144"/>
                              <a:gd name="T14" fmla="+- 0 161 145"/>
                              <a:gd name="T15" fmla="*/ 161 h 16"/>
                              <a:gd name="T16" fmla="+- 0 8040 7896"/>
                              <a:gd name="T17" fmla="*/ T16 w 144"/>
                              <a:gd name="T18" fmla="+- 0 161 145"/>
                              <a:gd name="T19" fmla="*/ 161 h 16"/>
                              <a:gd name="T20" fmla="+- 0 8040 7896"/>
                              <a:gd name="T21" fmla="*/ T20 w 14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44" h="16">
                                <a:moveTo>
                                  <a:pt x="144" y="8"/>
                                </a:moveTo>
                                <a:lnTo>
                                  <a:pt x="14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44" y="16"/>
                                </a:lnTo>
                                <a:lnTo>
                                  <a:pt x="14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4" name="Freeform 819"/>
                        <wps:cNvSpPr>
                          <a:spLocks/>
                        </wps:cNvSpPr>
                        <wps:spPr bwMode="auto">
                          <a:xfrm>
                            <a:off x="8040" y="145"/>
                            <a:ext cx="104" cy="16"/>
                          </a:xfrm>
                          <a:custGeom>
                            <a:avLst/>
                            <a:gdLst>
                              <a:gd name="T0" fmla="+- 0 8136 8040"/>
                              <a:gd name="T1" fmla="*/ T0 w 104"/>
                              <a:gd name="T2" fmla="+- 0 153 145"/>
                              <a:gd name="T3" fmla="*/ 153 h 16"/>
                              <a:gd name="T4" fmla="+- 0 8144 8040"/>
                              <a:gd name="T5" fmla="*/ T4 w 104"/>
                              <a:gd name="T6" fmla="+- 0 145 145"/>
                              <a:gd name="T7" fmla="*/ 145 h 16"/>
                              <a:gd name="T8" fmla="+- 0 8040 8040"/>
                              <a:gd name="T9" fmla="*/ T8 w 104"/>
                              <a:gd name="T10" fmla="+- 0 145 145"/>
                              <a:gd name="T11" fmla="*/ 145 h 16"/>
                              <a:gd name="T12" fmla="+- 0 8040 8040"/>
                              <a:gd name="T13" fmla="*/ T12 w 104"/>
                              <a:gd name="T14" fmla="+- 0 161 145"/>
                              <a:gd name="T15" fmla="*/ 161 h 16"/>
                              <a:gd name="T16" fmla="+- 0 8130 8040"/>
                              <a:gd name="T17" fmla="*/ T16 w 104"/>
                              <a:gd name="T18" fmla="+- 0 161 145"/>
                              <a:gd name="T19" fmla="*/ 161 h 16"/>
                              <a:gd name="T20" fmla="+- 0 8136 8040"/>
                              <a:gd name="T21" fmla="*/ T20 w 104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04" h="16">
                                <a:moveTo>
                                  <a:pt x="96" y="8"/>
                                </a:moveTo>
                                <a:lnTo>
                                  <a:pt x="10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90" y="16"/>
                                </a:lnTo>
                                <a:lnTo>
                                  <a:pt x="9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5" name="Freeform 820"/>
                        <wps:cNvSpPr>
                          <a:spLocks/>
                        </wps:cNvSpPr>
                        <wps:spPr bwMode="auto">
                          <a:xfrm>
                            <a:off x="5820" y="145"/>
                            <a:ext cx="14" cy="306"/>
                          </a:xfrm>
                          <a:custGeom>
                            <a:avLst/>
                            <a:gdLst>
                              <a:gd name="T0" fmla="+- 0 5826 5820"/>
                              <a:gd name="T1" fmla="*/ T0 w 14"/>
                              <a:gd name="T2" fmla="+- 0 153 145"/>
                              <a:gd name="T3" fmla="*/ 153 h 306"/>
                              <a:gd name="T4" fmla="+- 0 5820 5820"/>
                              <a:gd name="T5" fmla="*/ T4 w 14"/>
                              <a:gd name="T6" fmla="+- 0 145 145"/>
                              <a:gd name="T7" fmla="*/ 145 h 306"/>
                              <a:gd name="T8" fmla="+- 0 5820 5820"/>
                              <a:gd name="T9" fmla="*/ T8 w 14"/>
                              <a:gd name="T10" fmla="+- 0 435 145"/>
                              <a:gd name="T11" fmla="*/ 435 h 306"/>
                              <a:gd name="T12" fmla="+- 0 5826 5820"/>
                              <a:gd name="T13" fmla="*/ T12 w 14"/>
                              <a:gd name="T14" fmla="+- 0 443 145"/>
                              <a:gd name="T15" fmla="*/ 443 h 306"/>
                              <a:gd name="T16" fmla="+- 0 5834 5820"/>
                              <a:gd name="T17" fmla="*/ T16 w 14"/>
                              <a:gd name="T18" fmla="+- 0 451 145"/>
                              <a:gd name="T19" fmla="*/ 451 h 306"/>
                              <a:gd name="T20" fmla="+- 0 5834 5820"/>
                              <a:gd name="T21" fmla="*/ T20 w 14"/>
                              <a:gd name="T22" fmla="+- 0 161 145"/>
                              <a:gd name="T23" fmla="*/ 161 h 306"/>
                              <a:gd name="T24" fmla="+- 0 5826 5820"/>
                              <a:gd name="T25" fmla="*/ T24 w 14"/>
                              <a:gd name="T26" fmla="+- 0 153 145"/>
                              <a:gd name="T27" fmla="*/ 153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0"/>
                                </a:lnTo>
                                <a:lnTo>
                                  <a:pt x="6" y="298"/>
                                </a:lnTo>
                                <a:lnTo>
                                  <a:pt x="14" y="306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6" name="Freeform 821"/>
                        <wps:cNvSpPr>
                          <a:spLocks/>
                        </wps:cNvSpPr>
                        <wps:spPr bwMode="auto">
                          <a:xfrm>
                            <a:off x="8130" y="435"/>
                            <a:ext cx="244" cy="16"/>
                          </a:xfrm>
                          <a:custGeom>
                            <a:avLst/>
                            <a:gdLst>
                              <a:gd name="T0" fmla="+- 0 8374 8130"/>
                              <a:gd name="T1" fmla="*/ T0 w 244"/>
                              <a:gd name="T2" fmla="+- 0 443 435"/>
                              <a:gd name="T3" fmla="*/ 443 h 16"/>
                              <a:gd name="T4" fmla="+- 0 8374 8130"/>
                              <a:gd name="T5" fmla="*/ T4 w 244"/>
                              <a:gd name="T6" fmla="+- 0 435 435"/>
                              <a:gd name="T7" fmla="*/ 435 h 16"/>
                              <a:gd name="T8" fmla="+- 0 8144 8130"/>
                              <a:gd name="T9" fmla="*/ T8 w 244"/>
                              <a:gd name="T10" fmla="+- 0 435 435"/>
                              <a:gd name="T11" fmla="*/ 435 h 16"/>
                              <a:gd name="T12" fmla="+- 0 8136 8130"/>
                              <a:gd name="T13" fmla="*/ T12 w 244"/>
                              <a:gd name="T14" fmla="+- 0 443 435"/>
                              <a:gd name="T15" fmla="*/ 443 h 16"/>
                              <a:gd name="T16" fmla="+- 0 8130 8130"/>
                              <a:gd name="T17" fmla="*/ T16 w 244"/>
                              <a:gd name="T18" fmla="+- 0 451 435"/>
                              <a:gd name="T19" fmla="*/ 451 h 16"/>
                              <a:gd name="T20" fmla="+- 0 8374 8130"/>
                              <a:gd name="T21" fmla="*/ T20 w 244"/>
                              <a:gd name="T22" fmla="+- 0 451 435"/>
                              <a:gd name="T23" fmla="*/ 451 h 16"/>
                              <a:gd name="T24" fmla="+- 0 8374 8130"/>
                              <a:gd name="T25" fmla="*/ T24 w 244"/>
                              <a:gd name="T26" fmla="+- 0 443 435"/>
                              <a:gd name="T27" fmla="*/ 44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44" h="16">
                                <a:moveTo>
                                  <a:pt x="244" y="8"/>
                                </a:moveTo>
                                <a:lnTo>
                                  <a:pt x="244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244" y="16"/>
                                </a:lnTo>
                                <a:lnTo>
                                  <a:pt x="24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7" name="Freeform 822"/>
                        <wps:cNvSpPr>
                          <a:spLocks/>
                        </wps:cNvSpPr>
                        <wps:spPr bwMode="auto">
                          <a:xfrm>
                            <a:off x="8374" y="435"/>
                            <a:ext cx="94" cy="16"/>
                          </a:xfrm>
                          <a:custGeom>
                            <a:avLst/>
                            <a:gdLst>
                              <a:gd name="T0" fmla="+- 0 8468 8374"/>
                              <a:gd name="T1" fmla="*/ T0 w 94"/>
                              <a:gd name="T2" fmla="+- 0 443 435"/>
                              <a:gd name="T3" fmla="*/ 443 h 16"/>
                              <a:gd name="T4" fmla="+- 0 8468 8374"/>
                              <a:gd name="T5" fmla="*/ T4 w 94"/>
                              <a:gd name="T6" fmla="+- 0 435 435"/>
                              <a:gd name="T7" fmla="*/ 435 h 16"/>
                              <a:gd name="T8" fmla="+- 0 8374 8374"/>
                              <a:gd name="T9" fmla="*/ T8 w 94"/>
                              <a:gd name="T10" fmla="+- 0 435 435"/>
                              <a:gd name="T11" fmla="*/ 435 h 16"/>
                              <a:gd name="T12" fmla="+- 0 8374 8374"/>
                              <a:gd name="T13" fmla="*/ T12 w 94"/>
                              <a:gd name="T14" fmla="+- 0 451 435"/>
                              <a:gd name="T15" fmla="*/ 451 h 16"/>
                              <a:gd name="T16" fmla="+- 0 8468 8374"/>
                              <a:gd name="T17" fmla="*/ T16 w 94"/>
                              <a:gd name="T18" fmla="+- 0 451 435"/>
                              <a:gd name="T19" fmla="*/ 451 h 16"/>
                              <a:gd name="T20" fmla="+- 0 8468 8374"/>
                              <a:gd name="T21" fmla="*/ T20 w 94"/>
                              <a:gd name="T22" fmla="+- 0 443 435"/>
                              <a:gd name="T23" fmla="*/ 44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94" h="16">
                                <a:moveTo>
                                  <a:pt x="94" y="8"/>
                                </a:moveTo>
                                <a:lnTo>
                                  <a:pt x="9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94" y="16"/>
                                </a:lnTo>
                                <a:lnTo>
                                  <a:pt x="9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8" name="Freeform 823"/>
                        <wps:cNvSpPr>
                          <a:spLocks/>
                        </wps:cNvSpPr>
                        <wps:spPr bwMode="auto">
                          <a:xfrm>
                            <a:off x="8468" y="435"/>
                            <a:ext cx="154" cy="16"/>
                          </a:xfrm>
                          <a:custGeom>
                            <a:avLst/>
                            <a:gdLst>
                              <a:gd name="T0" fmla="+- 0 8614 8468"/>
                              <a:gd name="T1" fmla="*/ T0 w 154"/>
                              <a:gd name="T2" fmla="+- 0 443 435"/>
                              <a:gd name="T3" fmla="*/ 443 h 16"/>
                              <a:gd name="T4" fmla="+- 0 8608 8468"/>
                              <a:gd name="T5" fmla="*/ T4 w 154"/>
                              <a:gd name="T6" fmla="+- 0 435 435"/>
                              <a:gd name="T7" fmla="*/ 435 h 16"/>
                              <a:gd name="T8" fmla="+- 0 8468 8468"/>
                              <a:gd name="T9" fmla="*/ T8 w 154"/>
                              <a:gd name="T10" fmla="+- 0 435 435"/>
                              <a:gd name="T11" fmla="*/ 435 h 16"/>
                              <a:gd name="T12" fmla="+- 0 8468 8468"/>
                              <a:gd name="T13" fmla="*/ T12 w 154"/>
                              <a:gd name="T14" fmla="+- 0 451 435"/>
                              <a:gd name="T15" fmla="*/ 451 h 16"/>
                              <a:gd name="T16" fmla="+- 0 8622 8468"/>
                              <a:gd name="T17" fmla="*/ T16 w 154"/>
                              <a:gd name="T18" fmla="+- 0 451 435"/>
                              <a:gd name="T19" fmla="*/ 451 h 16"/>
                              <a:gd name="T20" fmla="+- 0 8614 8468"/>
                              <a:gd name="T21" fmla="*/ T20 w 154"/>
                              <a:gd name="T22" fmla="+- 0 443 435"/>
                              <a:gd name="T23" fmla="*/ 44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54" h="16">
                                <a:moveTo>
                                  <a:pt x="146" y="8"/>
                                </a:moveTo>
                                <a:lnTo>
                                  <a:pt x="14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54" y="16"/>
                                </a:lnTo>
                                <a:lnTo>
                                  <a:pt x="14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9" name="Freeform 824"/>
                        <wps:cNvSpPr>
                          <a:spLocks/>
                        </wps:cNvSpPr>
                        <wps:spPr bwMode="auto">
                          <a:xfrm>
                            <a:off x="8130" y="145"/>
                            <a:ext cx="14" cy="306"/>
                          </a:xfrm>
                          <a:custGeom>
                            <a:avLst/>
                            <a:gdLst>
                              <a:gd name="T0" fmla="+- 0 8136 8130"/>
                              <a:gd name="T1" fmla="*/ T0 w 14"/>
                              <a:gd name="T2" fmla="+- 0 153 145"/>
                              <a:gd name="T3" fmla="*/ 153 h 306"/>
                              <a:gd name="T4" fmla="+- 0 8130 8130"/>
                              <a:gd name="T5" fmla="*/ T4 w 14"/>
                              <a:gd name="T6" fmla="+- 0 161 145"/>
                              <a:gd name="T7" fmla="*/ 161 h 306"/>
                              <a:gd name="T8" fmla="+- 0 8130 8130"/>
                              <a:gd name="T9" fmla="*/ T8 w 14"/>
                              <a:gd name="T10" fmla="+- 0 451 145"/>
                              <a:gd name="T11" fmla="*/ 451 h 306"/>
                              <a:gd name="T12" fmla="+- 0 8136 8130"/>
                              <a:gd name="T13" fmla="*/ T12 w 14"/>
                              <a:gd name="T14" fmla="+- 0 443 145"/>
                              <a:gd name="T15" fmla="*/ 443 h 306"/>
                              <a:gd name="T16" fmla="+- 0 8144 8130"/>
                              <a:gd name="T17" fmla="*/ T16 w 14"/>
                              <a:gd name="T18" fmla="+- 0 435 145"/>
                              <a:gd name="T19" fmla="*/ 435 h 306"/>
                              <a:gd name="T20" fmla="+- 0 8144 8130"/>
                              <a:gd name="T21" fmla="*/ T20 w 14"/>
                              <a:gd name="T22" fmla="+- 0 145 145"/>
                              <a:gd name="T23" fmla="*/ 145 h 306"/>
                              <a:gd name="T24" fmla="+- 0 8136 8130"/>
                              <a:gd name="T25" fmla="*/ T24 w 14"/>
                              <a:gd name="T26" fmla="+- 0 153 145"/>
                              <a:gd name="T27" fmla="*/ 153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6"/>
                                </a:lnTo>
                                <a:lnTo>
                                  <a:pt x="6" y="298"/>
                                </a:lnTo>
                                <a:lnTo>
                                  <a:pt x="14" y="29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0" name="Freeform 825"/>
                        <wps:cNvSpPr>
                          <a:spLocks/>
                        </wps:cNvSpPr>
                        <wps:spPr bwMode="auto">
                          <a:xfrm>
                            <a:off x="8608" y="145"/>
                            <a:ext cx="288" cy="16"/>
                          </a:xfrm>
                          <a:custGeom>
                            <a:avLst/>
                            <a:gdLst>
                              <a:gd name="T0" fmla="+- 0 8896 8608"/>
                              <a:gd name="T1" fmla="*/ T0 w 288"/>
                              <a:gd name="T2" fmla="+- 0 153 145"/>
                              <a:gd name="T3" fmla="*/ 153 h 16"/>
                              <a:gd name="T4" fmla="+- 0 8896 8608"/>
                              <a:gd name="T5" fmla="*/ T4 w 288"/>
                              <a:gd name="T6" fmla="+- 0 145 145"/>
                              <a:gd name="T7" fmla="*/ 145 h 16"/>
                              <a:gd name="T8" fmla="+- 0 8608 8608"/>
                              <a:gd name="T9" fmla="*/ T8 w 288"/>
                              <a:gd name="T10" fmla="+- 0 145 145"/>
                              <a:gd name="T11" fmla="*/ 145 h 16"/>
                              <a:gd name="T12" fmla="+- 0 8614 8608"/>
                              <a:gd name="T13" fmla="*/ T12 w 288"/>
                              <a:gd name="T14" fmla="+- 0 153 145"/>
                              <a:gd name="T15" fmla="*/ 153 h 16"/>
                              <a:gd name="T16" fmla="+- 0 8622 8608"/>
                              <a:gd name="T17" fmla="*/ T16 w 288"/>
                              <a:gd name="T18" fmla="+- 0 161 145"/>
                              <a:gd name="T19" fmla="*/ 161 h 16"/>
                              <a:gd name="T20" fmla="+- 0 8896 8608"/>
                              <a:gd name="T21" fmla="*/ T20 w 288"/>
                              <a:gd name="T22" fmla="+- 0 161 145"/>
                              <a:gd name="T23" fmla="*/ 161 h 16"/>
                              <a:gd name="T24" fmla="+- 0 8896 8608"/>
                              <a:gd name="T25" fmla="*/ T24 w 288"/>
                              <a:gd name="T26" fmla="+- 0 153 145"/>
                              <a:gd name="T27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88" h="16">
                                <a:moveTo>
                                  <a:pt x="288" y="8"/>
                                </a:moveTo>
                                <a:lnTo>
                                  <a:pt x="288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288" y="16"/>
                                </a:lnTo>
                                <a:lnTo>
                                  <a:pt x="28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1" name="Freeform 826"/>
                        <wps:cNvSpPr>
                          <a:spLocks/>
                        </wps:cNvSpPr>
                        <wps:spPr bwMode="auto">
                          <a:xfrm>
                            <a:off x="8896" y="145"/>
                            <a:ext cx="136" cy="16"/>
                          </a:xfrm>
                          <a:custGeom>
                            <a:avLst/>
                            <a:gdLst>
                              <a:gd name="T0" fmla="+- 0 9032 8896"/>
                              <a:gd name="T1" fmla="*/ T0 w 136"/>
                              <a:gd name="T2" fmla="+- 0 153 145"/>
                              <a:gd name="T3" fmla="*/ 153 h 16"/>
                              <a:gd name="T4" fmla="+- 0 9032 8896"/>
                              <a:gd name="T5" fmla="*/ T4 w 136"/>
                              <a:gd name="T6" fmla="+- 0 145 145"/>
                              <a:gd name="T7" fmla="*/ 145 h 16"/>
                              <a:gd name="T8" fmla="+- 0 8896 8896"/>
                              <a:gd name="T9" fmla="*/ T8 w 136"/>
                              <a:gd name="T10" fmla="+- 0 145 145"/>
                              <a:gd name="T11" fmla="*/ 145 h 16"/>
                              <a:gd name="T12" fmla="+- 0 8896 8896"/>
                              <a:gd name="T13" fmla="*/ T12 w 136"/>
                              <a:gd name="T14" fmla="+- 0 161 145"/>
                              <a:gd name="T15" fmla="*/ 161 h 16"/>
                              <a:gd name="T16" fmla="+- 0 9032 8896"/>
                              <a:gd name="T17" fmla="*/ T16 w 136"/>
                              <a:gd name="T18" fmla="+- 0 161 145"/>
                              <a:gd name="T19" fmla="*/ 161 h 16"/>
                              <a:gd name="T20" fmla="+- 0 9032 8896"/>
                              <a:gd name="T21" fmla="*/ T20 w 136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36" h="16">
                                <a:moveTo>
                                  <a:pt x="136" y="8"/>
                                </a:moveTo>
                                <a:lnTo>
                                  <a:pt x="13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36" y="16"/>
                                </a:lnTo>
                                <a:lnTo>
                                  <a:pt x="13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2" name="Freeform 827"/>
                        <wps:cNvSpPr>
                          <a:spLocks/>
                        </wps:cNvSpPr>
                        <wps:spPr bwMode="auto">
                          <a:xfrm>
                            <a:off x="9032" y="145"/>
                            <a:ext cx="292" cy="16"/>
                          </a:xfrm>
                          <a:custGeom>
                            <a:avLst/>
                            <a:gdLst>
                              <a:gd name="T0" fmla="+- 0 9324 9032"/>
                              <a:gd name="T1" fmla="*/ T0 w 292"/>
                              <a:gd name="T2" fmla="+- 0 153 145"/>
                              <a:gd name="T3" fmla="*/ 153 h 16"/>
                              <a:gd name="T4" fmla="+- 0 9324 9032"/>
                              <a:gd name="T5" fmla="*/ T4 w 292"/>
                              <a:gd name="T6" fmla="+- 0 145 145"/>
                              <a:gd name="T7" fmla="*/ 145 h 16"/>
                              <a:gd name="T8" fmla="+- 0 9032 9032"/>
                              <a:gd name="T9" fmla="*/ T8 w 292"/>
                              <a:gd name="T10" fmla="+- 0 145 145"/>
                              <a:gd name="T11" fmla="*/ 145 h 16"/>
                              <a:gd name="T12" fmla="+- 0 9032 9032"/>
                              <a:gd name="T13" fmla="*/ T12 w 292"/>
                              <a:gd name="T14" fmla="+- 0 161 145"/>
                              <a:gd name="T15" fmla="*/ 161 h 16"/>
                              <a:gd name="T16" fmla="+- 0 9324 9032"/>
                              <a:gd name="T17" fmla="*/ T16 w 292"/>
                              <a:gd name="T18" fmla="+- 0 161 145"/>
                              <a:gd name="T19" fmla="*/ 161 h 16"/>
                              <a:gd name="T20" fmla="+- 0 9324 9032"/>
                              <a:gd name="T21" fmla="*/ T20 w 292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92" h="16">
                                <a:moveTo>
                                  <a:pt x="292" y="8"/>
                                </a:moveTo>
                                <a:lnTo>
                                  <a:pt x="29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92" y="16"/>
                                </a:lnTo>
                                <a:lnTo>
                                  <a:pt x="29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3" name="Freeform 828"/>
                        <wps:cNvSpPr>
                          <a:spLocks/>
                        </wps:cNvSpPr>
                        <wps:spPr bwMode="auto">
                          <a:xfrm>
                            <a:off x="9324" y="145"/>
                            <a:ext cx="136" cy="16"/>
                          </a:xfrm>
                          <a:custGeom>
                            <a:avLst/>
                            <a:gdLst>
                              <a:gd name="T0" fmla="+- 0 9460 9324"/>
                              <a:gd name="T1" fmla="*/ T0 w 136"/>
                              <a:gd name="T2" fmla="+- 0 153 145"/>
                              <a:gd name="T3" fmla="*/ 153 h 16"/>
                              <a:gd name="T4" fmla="+- 0 9460 9324"/>
                              <a:gd name="T5" fmla="*/ T4 w 136"/>
                              <a:gd name="T6" fmla="+- 0 145 145"/>
                              <a:gd name="T7" fmla="*/ 145 h 16"/>
                              <a:gd name="T8" fmla="+- 0 9324 9324"/>
                              <a:gd name="T9" fmla="*/ T8 w 136"/>
                              <a:gd name="T10" fmla="+- 0 145 145"/>
                              <a:gd name="T11" fmla="*/ 145 h 16"/>
                              <a:gd name="T12" fmla="+- 0 9324 9324"/>
                              <a:gd name="T13" fmla="*/ T12 w 136"/>
                              <a:gd name="T14" fmla="+- 0 161 145"/>
                              <a:gd name="T15" fmla="*/ 161 h 16"/>
                              <a:gd name="T16" fmla="+- 0 9460 9324"/>
                              <a:gd name="T17" fmla="*/ T16 w 136"/>
                              <a:gd name="T18" fmla="+- 0 161 145"/>
                              <a:gd name="T19" fmla="*/ 161 h 16"/>
                              <a:gd name="T20" fmla="+- 0 9460 9324"/>
                              <a:gd name="T21" fmla="*/ T20 w 136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36" h="16">
                                <a:moveTo>
                                  <a:pt x="136" y="8"/>
                                </a:moveTo>
                                <a:lnTo>
                                  <a:pt x="13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36" y="16"/>
                                </a:lnTo>
                                <a:lnTo>
                                  <a:pt x="13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4" name="Freeform 829"/>
                        <wps:cNvSpPr>
                          <a:spLocks/>
                        </wps:cNvSpPr>
                        <wps:spPr bwMode="auto">
                          <a:xfrm>
                            <a:off x="9460" y="145"/>
                            <a:ext cx="292" cy="16"/>
                          </a:xfrm>
                          <a:custGeom>
                            <a:avLst/>
                            <a:gdLst>
                              <a:gd name="T0" fmla="+- 0 9752 9460"/>
                              <a:gd name="T1" fmla="*/ T0 w 292"/>
                              <a:gd name="T2" fmla="+- 0 153 145"/>
                              <a:gd name="T3" fmla="*/ 153 h 16"/>
                              <a:gd name="T4" fmla="+- 0 9752 9460"/>
                              <a:gd name="T5" fmla="*/ T4 w 292"/>
                              <a:gd name="T6" fmla="+- 0 145 145"/>
                              <a:gd name="T7" fmla="*/ 145 h 16"/>
                              <a:gd name="T8" fmla="+- 0 9460 9460"/>
                              <a:gd name="T9" fmla="*/ T8 w 292"/>
                              <a:gd name="T10" fmla="+- 0 145 145"/>
                              <a:gd name="T11" fmla="*/ 145 h 16"/>
                              <a:gd name="T12" fmla="+- 0 9460 9460"/>
                              <a:gd name="T13" fmla="*/ T12 w 292"/>
                              <a:gd name="T14" fmla="+- 0 161 145"/>
                              <a:gd name="T15" fmla="*/ 161 h 16"/>
                              <a:gd name="T16" fmla="+- 0 9752 9460"/>
                              <a:gd name="T17" fmla="*/ T16 w 292"/>
                              <a:gd name="T18" fmla="+- 0 161 145"/>
                              <a:gd name="T19" fmla="*/ 161 h 16"/>
                              <a:gd name="T20" fmla="+- 0 9752 9460"/>
                              <a:gd name="T21" fmla="*/ T20 w 292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92" h="16">
                                <a:moveTo>
                                  <a:pt x="292" y="8"/>
                                </a:moveTo>
                                <a:lnTo>
                                  <a:pt x="29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92" y="16"/>
                                </a:lnTo>
                                <a:lnTo>
                                  <a:pt x="29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5" name="Freeform 830"/>
                        <wps:cNvSpPr>
                          <a:spLocks/>
                        </wps:cNvSpPr>
                        <wps:spPr bwMode="auto">
                          <a:xfrm>
                            <a:off x="9752" y="145"/>
                            <a:ext cx="136" cy="16"/>
                          </a:xfrm>
                          <a:custGeom>
                            <a:avLst/>
                            <a:gdLst>
                              <a:gd name="T0" fmla="+- 0 9888 9752"/>
                              <a:gd name="T1" fmla="*/ T0 w 136"/>
                              <a:gd name="T2" fmla="+- 0 153 145"/>
                              <a:gd name="T3" fmla="*/ 153 h 16"/>
                              <a:gd name="T4" fmla="+- 0 9888 9752"/>
                              <a:gd name="T5" fmla="*/ T4 w 136"/>
                              <a:gd name="T6" fmla="+- 0 145 145"/>
                              <a:gd name="T7" fmla="*/ 145 h 16"/>
                              <a:gd name="T8" fmla="+- 0 9752 9752"/>
                              <a:gd name="T9" fmla="*/ T8 w 136"/>
                              <a:gd name="T10" fmla="+- 0 145 145"/>
                              <a:gd name="T11" fmla="*/ 145 h 16"/>
                              <a:gd name="T12" fmla="+- 0 9752 9752"/>
                              <a:gd name="T13" fmla="*/ T12 w 136"/>
                              <a:gd name="T14" fmla="+- 0 161 145"/>
                              <a:gd name="T15" fmla="*/ 161 h 16"/>
                              <a:gd name="T16" fmla="+- 0 9888 9752"/>
                              <a:gd name="T17" fmla="*/ T16 w 136"/>
                              <a:gd name="T18" fmla="+- 0 161 145"/>
                              <a:gd name="T19" fmla="*/ 161 h 16"/>
                              <a:gd name="T20" fmla="+- 0 9888 9752"/>
                              <a:gd name="T21" fmla="*/ T20 w 136"/>
                              <a:gd name="T22" fmla="+- 0 153 145"/>
                              <a:gd name="T23" fmla="*/ 15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36" h="16">
                                <a:moveTo>
                                  <a:pt x="136" y="8"/>
                                </a:moveTo>
                                <a:lnTo>
                                  <a:pt x="13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36" y="16"/>
                                </a:lnTo>
                                <a:lnTo>
                                  <a:pt x="13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6" name="Freeform 831"/>
                        <wps:cNvSpPr>
                          <a:spLocks/>
                        </wps:cNvSpPr>
                        <wps:spPr bwMode="auto">
                          <a:xfrm>
                            <a:off x="9888" y="145"/>
                            <a:ext cx="296" cy="12"/>
                          </a:xfrm>
                          <a:custGeom>
                            <a:avLst/>
                            <a:gdLst>
                              <a:gd name="T0" fmla="+- 0 10184 9888"/>
                              <a:gd name="T1" fmla="*/ T0 w 296"/>
                              <a:gd name="T2" fmla="+- 0 151 145"/>
                              <a:gd name="T3" fmla="*/ 151 h 12"/>
                              <a:gd name="T4" fmla="+- 0 10184 9888"/>
                              <a:gd name="T5" fmla="*/ T4 w 296"/>
                              <a:gd name="T6" fmla="+- 0 145 145"/>
                              <a:gd name="T7" fmla="*/ 145 h 12"/>
                              <a:gd name="T8" fmla="+- 0 9888 9888"/>
                              <a:gd name="T9" fmla="*/ T8 w 296"/>
                              <a:gd name="T10" fmla="+- 0 145 145"/>
                              <a:gd name="T11" fmla="*/ 145 h 12"/>
                              <a:gd name="T12" fmla="+- 0 9888 9888"/>
                              <a:gd name="T13" fmla="*/ T12 w 296"/>
                              <a:gd name="T14" fmla="+- 0 157 145"/>
                              <a:gd name="T15" fmla="*/ 157 h 12"/>
                              <a:gd name="T16" fmla="+- 0 10184 9888"/>
                              <a:gd name="T17" fmla="*/ T16 w 296"/>
                              <a:gd name="T18" fmla="+- 0 157 145"/>
                              <a:gd name="T19" fmla="*/ 157 h 12"/>
                              <a:gd name="T20" fmla="+- 0 10184 9888"/>
                              <a:gd name="T21" fmla="*/ T20 w 296"/>
                              <a:gd name="T22" fmla="+- 0 151 145"/>
                              <a:gd name="T23" fmla="*/ 151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96" h="12">
                                <a:moveTo>
                                  <a:pt x="296" y="6"/>
                                </a:moveTo>
                                <a:lnTo>
                                  <a:pt x="29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"/>
                                </a:lnTo>
                                <a:lnTo>
                                  <a:pt x="296" y="12"/>
                                </a:lnTo>
                                <a:lnTo>
                                  <a:pt x="296" y="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7" name="Freeform 832"/>
                        <wps:cNvSpPr>
                          <a:spLocks/>
                        </wps:cNvSpPr>
                        <wps:spPr bwMode="auto">
                          <a:xfrm>
                            <a:off x="8608" y="145"/>
                            <a:ext cx="14" cy="306"/>
                          </a:xfrm>
                          <a:custGeom>
                            <a:avLst/>
                            <a:gdLst>
                              <a:gd name="T0" fmla="+- 0 8614 8608"/>
                              <a:gd name="T1" fmla="*/ T0 w 14"/>
                              <a:gd name="T2" fmla="+- 0 153 145"/>
                              <a:gd name="T3" fmla="*/ 153 h 306"/>
                              <a:gd name="T4" fmla="+- 0 8608 8608"/>
                              <a:gd name="T5" fmla="*/ T4 w 14"/>
                              <a:gd name="T6" fmla="+- 0 145 145"/>
                              <a:gd name="T7" fmla="*/ 145 h 306"/>
                              <a:gd name="T8" fmla="+- 0 8608 8608"/>
                              <a:gd name="T9" fmla="*/ T8 w 14"/>
                              <a:gd name="T10" fmla="+- 0 435 145"/>
                              <a:gd name="T11" fmla="*/ 435 h 306"/>
                              <a:gd name="T12" fmla="+- 0 8614 8608"/>
                              <a:gd name="T13" fmla="*/ T12 w 14"/>
                              <a:gd name="T14" fmla="+- 0 443 145"/>
                              <a:gd name="T15" fmla="*/ 443 h 306"/>
                              <a:gd name="T16" fmla="+- 0 8622 8608"/>
                              <a:gd name="T17" fmla="*/ T16 w 14"/>
                              <a:gd name="T18" fmla="+- 0 451 145"/>
                              <a:gd name="T19" fmla="*/ 451 h 306"/>
                              <a:gd name="T20" fmla="+- 0 8622 8608"/>
                              <a:gd name="T21" fmla="*/ T20 w 14"/>
                              <a:gd name="T22" fmla="+- 0 161 145"/>
                              <a:gd name="T23" fmla="*/ 161 h 306"/>
                              <a:gd name="T24" fmla="+- 0 8614 8608"/>
                              <a:gd name="T25" fmla="*/ T24 w 14"/>
                              <a:gd name="T26" fmla="+- 0 153 145"/>
                              <a:gd name="T27" fmla="*/ 153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0"/>
                                </a:lnTo>
                                <a:lnTo>
                                  <a:pt x="6" y="298"/>
                                </a:lnTo>
                                <a:lnTo>
                                  <a:pt x="14" y="306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A08B1A2" id="Group 902" o:spid="_x0000_s1026" style="position:absolute;margin-left:121.35pt;margin-top:7.8pt;width:337.9pt;height:15.3pt;z-index:251748352" coordorigin="3426,145" coordsize="6758,3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">
                <v:shape id="Freeform 798" o:spid="_x0000_s1027" style="position:absolute;left:3426;top:145;width:422;height:16;visibility:visible;mso-wrap-style:square;v-text-anchor:top" coordsize="4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" path="m422,8r,-8l,,,16r422,l422,8xe" fillcolor="black" stroked="f">
                  <v:path arrowok="t" o:connecttype="custom" o:connectlocs="422,153;422,145;0,145;0,161;422,161;422,153" o:connectangles="0,0,0,0,0,0"/>
                </v:shape>
                <v:shape id="Freeform 799" o:spid="_x0000_s1028" style="position:absolute;left:3848;top:145;width:424;height:16;visibility:visible;mso-wrap-style:square;v-text-anchor:top" coordsize="42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" path="m424,8r,-8l,,,16r424,l424,8xe" fillcolor="black" stroked="f">
                  <v:path arrowok="t" o:connecttype="custom" o:connectlocs="424,153;424,145;0,145;0,161;424,161;424,153" o:connectangles="0,0,0,0,0,0"/>
                </v:shape>
                <v:shape id="Freeform 800" o:spid="_x0000_s1029" style="position:absolute;left:4272;top:145;width:422;height:16;visibility:visible;mso-wrap-style:square;v-text-anchor:top" coordsize="4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" path="m422,8r,-8l,,,16r422,l422,8xe" fillcolor="black" stroked="f">
                  <v:path arrowok="t" o:connecttype="custom" o:connectlocs="422,153;422,145;0,145;0,161;422,161;422,153" o:connectangles="0,0,0,0,0,0"/>
                </v:shape>
                <v:shape id="Freeform 801" o:spid="_x0000_s1030" style="position:absolute;left:4694;top:145;width:248;height:16;visibility:visible;mso-wrap-style:square;v-text-anchor:top" coordsize="24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" path="m240,8l248,,,,,16r234,l240,8xe" fillcolor="black" stroked="f">
                  <v:path arrowok="t" o:connecttype="custom" o:connectlocs="240,153;248,145;0,145;0,161;234,161;240,153" o:connectangles="0,0,0,0,0,0"/>
                </v:shape>
                <v:shape id="Freeform 802" o:spid="_x0000_s1031" style="position:absolute;left:4928;top:435;width:190;height:16;visibility:visible;mso-wrap-style:square;v-text-anchor:top" coordsize="19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" path="m190,8r,-8l14,,6,8,,16r190,l190,8xe" fillcolor="black" stroked="f">
                  <v:path arrowok="t" o:connecttype="custom" o:connectlocs="190,443;190,435;14,435;6,443;0,451;190,451;190,443" o:connectangles="0,0,0,0,0,0,0"/>
                </v:shape>
                <v:shape id="Freeform 803" o:spid="_x0000_s1032" style="position:absolute;left:5118;top:435;width:54;height:16;visibility:visible;mso-wrap-style:square;v-text-anchor:top" coordsize="5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" path="m54,8l54,,,,,16r54,l54,8xe" fillcolor="black" stroked="f">
                  <v:path arrowok="t" o:connecttype="custom" o:connectlocs="54,443;54,435;0,435;0,451;54,451;54,443" o:connectangles="0,0,0,0,0,0"/>
                </v:shape>
                <v:shape id="Freeform 804" o:spid="_x0000_s1033" style="position:absolute;left:5172;top:435;width:240;height:16;visibility:visible;mso-wrap-style:square;v-text-anchor:top" coordsize="24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" path="m240,8r,-8l,,,16r240,l240,8xe" fillcolor="black" stroked="f">
                  <v:path arrowok="t" o:connecttype="custom" o:connectlocs="240,443;240,435;0,435;0,451;240,451;240,443" o:connectangles="0,0,0,0,0,0"/>
                </v:shape>
                <v:shape id="Freeform 805" o:spid="_x0000_s1034" style="position:absolute;left:5412;top:435;width:128;height:16;visibility:visible;mso-wrap-style:square;v-text-anchor:top" coordsize="12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" path="m128,8r,-8l,,,16r128,l128,8xe" fillcolor="black" stroked="f">
                  <v:path arrowok="t" o:connecttype="custom" o:connectlocs="128,443;128,435;0,435;0,451;128,451;128,443" o:connectangles="0,0,0,0,0,0"/>
                </v:shape>
                <v:shape id="Freeform 806" o:spid="_x0000_s1035" style="position:absolute;left:5540;top:435;width:294;height:16;visibility:visible;mso-wrap-style:square;v-text-anchor:top" coordsize="29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" path="m286,8l280,,,,,16r294,l286,8xe" fillcolor="black" stroked="f">
                  <v:path arrowok="t" o:connecttype="custom" o:connectlocs="286,443;280,435;0,435;0,451;294,451;286,443" o:connectangles="0,0,0,0,0,0"/>
                </v:shape>
                <v:shape id="Freeform 807" o:spid="_x0000_s1036" style="position:absolute;left:4928;top:145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" path="m6,8l,16,,306r6,-8l14,290,14,,6,8xe" fillcolor="black" stroked="f">
                  <v:path arrowok="t" o:connecttype="custom" o:connectlocs="6,153;0,161;0,451;6,443;14,435;14,145;6,153" o:connectangles="0,0,0,0,0,0,0"/>
                </v:shape>
                <v:shape id="Freeform 808" o:spid="_x0000_s1037" style="position:absolute;left:5820;top:145;width:144;height:16;visibility:visible;mso-wrap-style:square;v-text-anchor:top" coordsize="14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" path="m144,8r,-8l,,6,8r8,8l144,16r,-8xe" fillcolor="black" stroked="f">
                  <v:path arrowok="t" o:connecttype="custom" o:connectlocs="144,153;144,145;0,145;6,153;14,161;144,161;144,153" o:connectangles="0,0,0,0,0,0,0"/>
                </v:shape>
                <v:shape id="Freeform 809" o:spid="_x0000_s1038" style="position:absolute;left:5964;top:145;width:284;height:16;visibility:visible;mso-wrap-style:square;v-text-anchor:top" coordsize="28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" path="m284,8r,-8l,,,16r284,l284,8xe" fillcolor="black" stroked="f">
                  <v:path arrowok="t" o:connecttype="custom" o:connectlocs="284,153;284,145;0,145;0,161;284,161;284,153" o:connectangles="0,0,0,0,0,0"/>
                </v:shape>
                <v:shape id="Freeform 810" o:spid="_x0000_s1039" style="position:absolute;left:6248;top:145;width:138;height:16;visibility:visible;mso-wrap-style:square;v-text-anchor:top" coordsize="13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" path="m138,8r,-8l,,,16r138,l138,8xe" fillcolor="black" stroked="f">
                  <v:path arrowok="t" o:connecttype="custom" o:connectlocs="138,153;138,145;0,145;0,161;138,161;138,153" o:connectangles="0,0,0,0,0,0"/>
                </v:shape>
                <v:shape id="Freeform 811" o:spid="_x0000_s1040" style="position:absolute;left:6386;top:145;width:286;height:16;visibility:visible;mso-wrap-style:square;v-text-anchor:top" coordsize="28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" path="m286,8r,-8l,,,16r286,l286,8xe" fillcolor="black" stroked="f">
                  <v:path arrowok="t" o:connecttype="custom" o:connectlocs="286,153;286,145;0,145;0,161;286,161;286,153" o:connectangles="0,0,0,0,0,0"/>
                </v:shape>
                <v:shape id="Freeform 812" o:spid="_x0000_s1041" style="position:absolute;left:6672;top:145;width:84;height:16;visibility:visible;mso-wrap-style:square;v-text-anchor:top" coordsize="8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" path="m84,8l84,,,,,16r84,l84,8xe" fillcolor="black" stroked="f">
                  <v:path arrowok="t" o:connecttype="custom" o:connectlocs="84,153;84,145;0,145;0,161;84,161;84,153" o:connectangles="0,0,0,0,0,0"/>
                </v:shape>
                <v:shape id="Freeform 813" o:spid="_x0000_s1042" style="position:absolute;left:6756;top:145;width:284;height:16;visibility:visible;mso-wrap-style:square;v-text-anchor:top" coordsize="28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" path="m284,8r,-8l,,,16r284,l284,8xe" fillcolor="black" stroked="f">
                  <v:path arrowok="t" o:connecttype="custom" o:connectlocs="284,153;284,145;0,145;0,161;284,161;284,153" o:connectangles="0,0,0,0,0,0"/>
                </v:shape>
                <v:shape id="Freeform 814" o:spid="_x0000_s1043" style="position:absolute;left:7040;top:145;width:144;height:16;visibility:visible;mso-wrap-style:square;v-text-anchor:top" coordsize="14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" path="m144,8r,-8l,,,16r144,l144,8xe" fillcolor="black" stroked="f">
                  <v:path arrowok="t" o:connecttype="custom" o:connectlocs="144,153;144,145;0,145;0,161;144,161;144,153" o:connectangles="0,0,0,0,0,0"/>
                </v:shape>
                <v:shape id="Freeform 815" o:spid="_x0000_s1044" style="position:absolute;left:7184;top:145;width:284;height:16;visibility:visible;mso-wrap-style:square;v-text-anchor:top" coordsize="28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" path="m284,8r,-8l,,,16r284,l284,8xe" fillcolor="black" stroked="f">
                  <v:path arrowok="t" o:connecttype="custom" o:connectlocs="284,153;284,145;0,145;0,161;284,161;284,153" o:connectangles="0,0,0,0,0,0"/>
                </v:shape>
                <v:shape id="Freeform 816" o:spid="_x0000_s1045" style="position:absolute;left:7468;top:145;width:144;height:16;visibility:visible;mso-wrap-style:square;v-text-anchor:top" coordsize="14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" path="m144,8r,-8l,,,16r144,l144,8xe" fillcolor="black" stroked="f">
                  <v:path arrowok="t" o:connecttype="custom" o:connectlocs="144,153;144,145;0,145;0,161;144,161;144,153" o:connectangles="0,0,0,0,0,0"/>
                </v:shape>
                <v:shape id="Freeform 817" o:spid="_x0000_s1046" style="position:absolute;left:7612;top:145;width:284;height:16;visibility:visible;mso-wrap-style:square;v-text-anchor:top" coordsize="28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" path="m284,8r,-8l,,,16r284,l284,8xe" fillcolor="black" stroked="f">
                  <v:path arrowok="t" o:connecttype="custom" o:connectlocs="284,153;284,145;0,145;0,161;284,161;284,153" o:connectangles="0,0,0,0,0,0"/>
                </v:shape>
                <v:shape id="Freeform 818" o:spid="_x0000_s1047" style="position:absolute;left:7896;top:145;width:144;height:16;visibility:visible;mso-wrap-style:square;v-text-anchor:top" coordsize="14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" path="m144,8r,-8l,,,16r144,l144,8xe" fillcolor="black" stroked="f">
                  <v:path arrowok="t" o:connecttype="custom" o:connectlocs="144,153;144,145;0,145;0,161;144,161;144,153" o:connectangles="0,0,0,0,0,0"/>
                </v:shape>
                <v:shape id="Freeform 819" o:spid="_x0000_s1048" style="position:absolute;left:8040;top:145;width:104;height:16;visibility:visible;mso-wrap-style:square;v-text-anchor:top" coordsize="10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" path="m96,8l104,,,,,16r90,l96,8xe" fillcolor="black" stroked="f">
                  <v:path arrowok="t" o:connecttype="custom" o:connectlocs="96,153;104,145;0,145;0,161;90,161;96,153" o:connectangles="0,0,0,0,0,0"/>
                </v:shape>
                <v:shape id="Freeform 820" o:spid="_x0000_s1049" style="position:absolute;left:5820;top:145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" path="m6,8l,,,290r6,8l14,306,14,16,6,8xe" fillcolor="black" stroked="f">
                  <v:path arrowok="t" o:connecttype="custom" o:connectlocs="6,153;0,145;0,435;6,443;14,451;14,161;6,153" o:connectangles="0,0,0,0,0,0,0"/>
                </v:shape>
                <v:shape id="Freeform 821" o:spid="_x0000_s1050" style="position:absolute;left:8130;top:435;width:244;height:16;visibility:visible;mso-wrap-style:square;v-text-anchor:top" coordsize="24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" path="m244,8r,-8l14,,6,8,,16r244,l244,8xe" fillcolor="black" stroked="f">
                  <v:path arrowok="t" o:connecttype="custom" o:connectlocs="244,443;244,435;14,435;6,443;0,451;244,451;244,443" o:connectangles="0,0,0,0,0,0,0"/>
                </v:shape>
                <v:shape id="Freeform 822" o:spid="_x0000_s1051" style="position:absolute;left:8374;top:435;width:94;height:16;visibility:visible;mso-wrap-style:square;v-text-anchor:top" coordsize="9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" path="m94,8l94,,,,,16r94,l94,8xe" fillcolor="black" stroked="f">
                  <v:path arrowok="t" o:connecttype="custom" o:connectlocs="94,443;94,435;0,435;0,451;94,451;94,443" o:connectangles="0,0,0,0,0,0"/>
                </v:shape>
                <v:shape id="Freeform 823" o:spid="_x0000_s1052" style="position:absolute;left:8468;top:435;width:154;height:16;visibility:visible;mso-wrap-style:square;v-text-anchor:top" coordsize="15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" path="m146,8l140,,,,,16r154,l146,8xe" fillcolor="black" stroked="f">
                  <v:path arrowok="t" o:connecttype="custom" o:connectlocs="146,443;140,435;0,435;0,451;154,451;146,443" o:connectangles="0,0,0,0,0,0"/>
                </v:shape>
                <v:shape id="Freeform 824" o:spid="_x0000_s1053" style="position:absolute;left:8130;top:145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" path="m6,8l,16,,306r6,-8l14,290,14,,6,8xe" fillcolor="black" stroked="f">
                  <v:path arrowok="t" o:connecttype="custom" o:connectlocs="6,153;0,161;0,451;6,443;14,435;14,145;6,153" o:connectangles="0,0,0,0,0,0,0"/>
                </v:shape>
                <v:shape id="Freeform 825" o:spid="_x0000_s1054" style="position:absolute;left:8608;top:145;width:288;height:16;visibility:visible;mso-wrap-style:square;v-text-anchor:top" coordsize="28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" path="m288,8r,-8l,,6,8r8,8l288,16r,-8xe" fillcolor="black" stroked="f">
                  <v:path arrowok="t" o:connecttype="custom" o:connectlocs="288,153;288,145;0,145;6,153;14,161;288,161;288,153" o:connectangles="0,0,0,0,0,0,0"/>
                </v:shape>
                <v:shape id="Freeform 826" o:spid="_x0000_s1055" style="position:absolute;left:8896;top:145;width:136;height:16;visibility:visible;mso-wrap-style:square;v-text-anchor:top" coordsize="13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" path="m136,8r,-8l,,,16r136,l136,8xe" fillcolor="black" stroked="f">
                  <v:path arrowok="t" o:connecttype="custom" o:connectlocs="136,153;136,145;0,145;0,161;136,161;136,153" o:connectangles="0,0,0,0,0,0"/>
                </v:shape>
                <v:shape id="Freeform 827" o:spid="_x0000_s1056" style="position:absolute;left:9032;top:145;width:292;height:16;visibility:visible;mso-wrap-style:square;v-text-anchor:top" coordsize="29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" path="m292,8r,-8l,,,16r292,l292,8xe" fillcolor="black" stroked="f">
                  <v:path arrowok="t" o:connecttype="custom" o:connectlocs="292,153;292,145;0,145;0,161;292,161;292,153" o:connectangles="0,0,0,0,0,0"/>
                </v:shape>
                <v:shape id="Freeform 828" o:spid="_x0000_s1057" style="position:absolute;left:9324;top:145;width:136;height:16;visibility:visible;mso-wrap-style:square;v-text-anchor:top" coordsize="13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" path="m136,8r,-8l,,,16r136,l136,8xe" fillcolor="black" stroked="f">
                  <v:path arrowok="t" o:connecttype="custom" o:connectlocs="136,153;136,145;0,145;0,161;136,161;136,153" o:connectangles="0,0,0,0,0,0"/>
                </v:shape>
                <v:shape id="Freeform 829" o:spid="_x0000_s1058" style="position:absolute;left:9460;top:145;width:292;height:16;visibility:visible;mso-wrap-style:square;v-text-anchor:top" coordsize="29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" path="m292,8r,-8l,,,16r292,l292,8xe" fillcolor="black" stroked="f">
                  <v:path arrowok="t" o:connecttype="custom" o:connectlocs="292,153;292,145;0,145;0,161;292,161;292,153" o:connectangles="0,0,0,0,0,0"/>
                </v:shape>
                <v:shape id="Freeform 830" o:spid="_x0000_s1059" style="position:absolute;left:9752;top:145;width:136;height:16;visibility:visible;mso-wrap-style:square;v-text-anchor:top" coordsize="13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" path="m136,8r,-8l,,,16r136,l136,8xe" fillcolor="black" stroked="f">
                  <v:path arrowok="t" o:connecttype="custom" o:connectlocs="136,153;136,145;0,145;0,161;136,161;136,153" o:connectangles="0,0,0,0,0,0"/>
                </v:shape>
                <v:shape id="Freeform 831" o:spid="_x0000_s1060" style="position:absolute;left:9888;top:145;width:296;height:12;visibility:visible;mso-wrap-style:square;v-text-anchor:top" coordsize="296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" path="m296,6r,-6l,,,12r296,l296,6xe" fillcolor="black" stroked="f">
                  <v:path arrowok="t" o:connecttype="custom" o:connectlocs="296,151;296,145;0,145;0,157;296,157;296,151" o:connectangles="0,0,0,0,0,0"/>
                </v:shape>
                <v:shape id="Freeform 832" o:spid="_x0000_s1061" style="position:absolute;left:8608;top:145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" path="m6,8l,,,290r6,8l14,306,14,16,6,8xe" fillcolor="black" stroked="f">
                  <v:path arrowok="t" o:connecttype="custom" o:connectlocs="6,153;0,145;0,435;6,443;14,451;14,161;6,153" o:connectangles="0,0,0,0,0,0,0"/>
                </v:shape>
              </v:group>
            </w:pict>
          </mc:Fallback>
        </mc:AlternateContent>
      </w: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35040" behindDoc="1" locked="0" layoutInCell="1" allowOverlap="1" wp14:anchorId="241FF0F5" wp14:editId="786BA2DE">
                <wp:simplePos x="0" y="0"/>
                <wp:positionH relativeFrom="page">
                  <wp:posOffset>2174875</wp:posOffset>
                </wp:positionH>
                <wp:positionV relativeFrom="paragraph">
                  <wp:posOffset>367030</wp:posOffset>
                </wp:positionV>
                <wp:extent cx="4292600" cy="196850"/>
                <wp:effectExtent l="3175" t="5080" r="0" b="7620"/>
                <wp:wrapNone/>
                <wp:docPr id="880" name="Group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92600" cy="196850"/>
                          <a:chOff x="3425" y="578"/>
                          <a:chExt cx="6760" cy="310"/>
                        </a:xfrm>
                      </wpg:grpSpPr>
                      <wps:wsp>
                        <wps:cNvPr id="881" name="Freeform 834"/>
                        <wps:cNvSpPr>
                          <a:spLocks/>
                        </wps:cNvSpPr>
                        <wps:spPr bwMode="auto">
                          <a:xfrm>
                            <a:off x="4266" y="579"/>
                            <a:ext cx="428" cy="16"/>
                          </a:xfrm>
                          <a:custGeom>
                            <a:avLst/>
                            <a:gdLst>
                              <a:gd name="T0" fmla="+- 0 4694 4266"/>
                              <a:gd name="T1" fmla="*/ T0 w 428"/>
                              <a:gd name="T2" fmla="+- 0 587 579"/>
                              <a:gd name="T3" fmla="*/ 587 h 16"/>
                              <a:gd name="T4" fmla="+- 0 4694 4266"/>
                              <a:gd name="T5" fmla="*/ T4 w 428"/>
                              <a:gd name="T6" fmla="+- 0 579 579"/>
                              <a:gd name="T7" fmla="*/ 579 h 16"/>
                              <a:gd name="T8" fmla="+- 0 4266 4266"/>
                              <a:gd name="T9" fmla="*/ T8 w 428"/>
                              <a:gd name="T10" fmla="+- 0 579 579"/>
                              <a:gd name="T11" fmla="*/ 579 h 16"/>
                              <a:gd name="T12" fmla="+- 0 4272 4266"/>
                              <a:gd name="T13" fmla="*/ T12 w 428"/>
                              <a:gd name="T14" fmla="+- 0 587 579"/>
                              <a:gd name="T15" fmla="*/ 587 h 16"/>
                              <a:gd name="T16" fmla="+- 0 4280 4266"/>
                              <a:gd name="T17" fmla="*/ T16 w 428"/>
                              <a:gd name="T18" fmla="+- 0 595 579"/>
                              <a:gd name="T19" fmla="*/ 595 h 16"/>
                              <a:gd name="T20" fmla="+- 0 4694 4266"/>
                              <a:gd name="T21" fmla="*/ T20 w 428"/>
                              <a:gd name="T22" fmla="+- 0 595 579"/>
                              <a:gd name="T23" fmla="*/ 595 h 16"/>
                              <a:gd name="T24" fmla="+- 0 4694 4266"/>
                              <a:gd name="T25" fmla="*/ T24 w 428"/>
                              <a:gd name="T26" fmla="+- 0 587 579"/>
                              <a:gd name="T27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428" h="16">
                                <a:moveTo>
                                  <a:pt x="428" y="8"/>
                                </a:moveTo>
                                <a:lnTo>
                                  <a:pt x="428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428" y="16"/>
                                </a:lnTo>
                                <a:lnTo>
                                  <a:pt x="42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Freeform 835"/>
                        <wps:cNvSpPr>
                          <a:spLocks/>
                        </wps:cNvSpPr>
                        <wps:spPr bwMode="auto">
                          <a:xfrm>
                            <a:off x="4694" y="579"/>
                            <a:ext cx="424" cy="16"/>
                          </a:xfrm>
                          <a:custGeom>
                            <a:avLst/>
                            <a:gdLst>
                              <a:gd name="T0" fmla="+- 0 5118 4694"/>
                              <a:gd name="T1" fmla="*/ T0 w 424"/>
                              <a:gd name="T2" fmla="+- 0 587 579"/>
                              <a:gd name="T3" fmla="*/ 587 h 16"/>
                              <a:gd name="T4" fmla="+- 0 5118 4694"/>
                              <a:gd name="T5" fmla="*/ T4 w 424"/>
                              <a:gd name="T6" fmla="+- 0 579 579"/>
                              <a:gd name="T7" fmla="*/ 579 h 16"/>
                              <a:gd name="T8" fmla="+- 0 4694 4694"/>
                              <a:gd name="T9" fmla="*/ T8 w 424"/>
                              <a:gd name="T10" fmla="+- 0 579 579"/>
                              <a:gd name="T11" fmla="*/ 579 h 16"/>
                              <a:gd name="T12" fmla="+- 0 4694 4694"/>
                              <a:gd name="T13" fmla="*/ T12 w 424"/>
                              <a:gd name="T14" fmla="+- 0 595 579"/>
                              <a:gd name="T15" fmla="*/ 595 h 16"/>
                              <a:gd name="T16" fmla="+- 0 5118 4694"/>
                              <a:gd name="T17" fmla="*/ T16 w 424"/>
                              <a:gd name="T18" fmla="+- 0 595 579"/>
                              <a:gd name="T19" fmla="*/ 595 h 16"/>
                              <a:gd name="T20" fmla="+- 0 5118 4694"/>
                              <a:gd name="T21" fmla="*/ T20 w 424"/>
                              <a:gd name="T22" fmla="+- 0 587 579"/>
                              <a:gd name="T23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4" h="16">
                                <a:moveTo>
                                  <a:pt x="424" y="8"/>
                                </a:moveTo>
                                <a:lnTo>
                                  <a:pt x="42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4" y="16"/>
                                </a:lnTo>
                                <a:lnTo>
                                  <a:pt x="42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3" name="Freeform 836"/>
                        <wps:cNvSpPr>
                          <a:spLocks/>
                        </wps:cNvSpPr>
                        <wps:spPr bwMode="auto">
                          <a:xfrm>
                            <a:off x="5118" y="579"/>
                            <a:ext cx="422" cy="16"/>
                          </a:xfrm>
                          <a:custGeom>
                            <a:avLst/>
                            <a:gdLst>
                              <a:gd name="T0" fmla="+- 0 5540 5118"/>
                              <a:gd name="T1" fmla="*/ T0 w 422"/>
                              <a:gd name="T2" fmla="+- 0 587 579"/>
                              <a:gd name="T3" fmla="*/ 587 h 16"/>
                              <a:gd name="T4" fmla="+- 0 5540 5118"/>
                              <a:gd name="T5" fmla="*/ T4 w 422"/>
                              <a:gd name="T6" fmla="+- 0 579 579"/>
                              <a:gd name="T7" fmla="*/ 579 h 16"/>
                              <a:gd name="T8" fmla="+- 0 5118 5118"/>
                              <a:gd name="T9" fmla="*/ T8 w 422"/>
                              <a:gd name="T10" fmla="+- 0 579 579"/>
                              <a:gd name="T11" fmla="*/ 579 h 16"/>
                              <a:gd name="T12" fmla="+- 0 5118 5118"/>
                              <a:gd name="T13" fmla="*/ T12 w 422"/>
                              <a:gd name="T14" fmla="+- 0 595 579"/>
                              <a:gd name="T15" fmla="*/ 595 h 16"/>
                              <a:gd name="T16" fmla="+- 0 5540 5118"/>
                              <a:gd name="T17" fmla="*/ T16 w 422"/>
                              <a:gd name="T18" fmla="+- 0 595 579"/>
                              <a:gd name="T19" fmla="*/ 595 h 16"/>
                              <a:gd name="T20" fmla="+- 0 5540 5118"/>
                              <a:gd name="T21" fmla="*/ T20 w 422"/>
                              <a:gd name="T22" fmla="+- 0 587 579"/>
                              <a:gd name="T23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2" h="16">
                                <a:moveTo>
                                  <a:pt x="422" y="8"/>
                                </a:moveTo>
                                <a:lnTo>
                                  <a:pt x="42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2" y="16"/>
                                </a:lnTo>
                                <a:lnTo>
                                  <a:pt x="4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4" name="Freeform 837"/>
                        <wps:cNvSpPr>
                          <a:spLocks/>
                        </wps:cNvSpPr>
                        <wps:spPr bwMode="auto">
                          <a:xfrm>
                            <a:off x="5540" y="579"/>
                            <a:ext cx="424" cy="16"/>
                          </a:xfrm>
                          <a:custGeom>
                            <a:avLst/>
                            <a:gdLst>
                              <a:gd name="T0" fmla="+- 0 5964 5540"/>
                              <a:gd name="T1" fmla="*/ T0 w 424"/>
                              <a:gd name="T2" fmla="+- 0 587 579"/>
                              <a:gd name="T3" fmla="*/ 587 h 16"/>
                              <a:gd name="T4" fmla="+- 0 5964 5540"/>
                              <a:gd name="T5" fmla="*/ T4 w 424"/>
                              <a:gd name="T6" fmla="+- 0 579 579"/>
                              <a:gd name="T7" fmla="*/ 579 h 16"/>
                              <a:gd name="T8" fmla="+- 0 5540 5540"/>
                              <a:gd name="T9" fmla="*/ T8 w 424"/>
                              <a:gd name="T10" fmla="+- 0 579 579"/>
                              <a:gd name="T11" fmla="*/ 579 h 16"/>
                              <a:gd name="T12" fmla="+- 0 5540 5540"/>
                              <a:gd name="T13" fmla="*/ T12 w 424"/>
                              <a:gd name="T14" fmla="+- 0 595 579"/>
                              <a:gd name="T15" fmla="*/ 595 h 16"/>
                              <a:gd name="T16" fmla="+- 0 5964 5540"/>
                              <a:gd name="T17" fmla="*/ T16 w 424"/>
                              <a:gd name="T18" fmla="+- 0 595 579"/>
                              <a:gd name="T19" fmla="*/ 595 h 16"/>
                              <a:gd name="T20" fmla="+- 0 5964 5540"/>
                              <a:gd name="T21" fmla="*/ T20 w 424"/>
                              <a:gd name="T22" fmla="+- 0 587 579"/>
                              <a:gd name="T23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4" h="16">
                                <a:moveTo>
                                  <a:pt x="424" y="8"/>
                                </a:moveTo>
                                <a:lnTo>
                                  <a:pt x="42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4" y="16"/>
                                </a:lnTo>
                                <a:lnTo>
                                  <a:pt x="42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5" name="Freeform 838"/>
                        <wps:cNvSpPr>
                          <a:spLocks/>
                        </wps:cNvSpPr>
                        <wps:spPr bwMode="auto">
                          <a:xfrm>
                            <a:off x="5964" y="579"/>
                            <a:ext cx="422" cy="16"/>
                          </a:xfrm>
                          <a:custGeom>
                            <a:avLst/>
                            <a:gdLst>
                              <a:gd name="T0" fmla="+- 0 6386 5964"/>
                              <a:gd name="T1" fmla="*/ T0 w 422"/>
                              <a:gd name="T2" fmla="+- 0 587 579"/>
                              <a:gd name="T3" fmla="*/ 587 h 16"/>
                              <a:gd name="T4" fmla="+- 0 6386 5964"/>
                              <a:gd name="T5" fmla="*/ T4 w 422"/>
                              <a:gd name="T6" fmla="+- 0 579 579"/>
                              <a:gd name="T7" fmla="*/ 579 h 16"/>
                              <a:gd name="T8" fmla="+- 0 5964 5964"/>
                              <a:gd name="T9" fmla="*/ T8 w 422"/>
                              <a:gd name="T10" fmla="+- 0 579 579"/>
                              <a:gd name="T11" fmla="*/ 579 h 16"/>
                              <a:gd name="T12" fmla="+- 0 5964 5964"/>
                              <a:gd name="T13" fmla="*/ T12 w 422"/>
                              <a:gd name="T14" fmla="+- 0 595 579"/>
                              <a:gd name="T15" fmla="*/ 595 h 16"/>
                              <a:gd name="T16" fmla="+- 0 6386 5964"/>
                              <a:gd name="T17" fmla="*/ T16 w 422"/>
                              <a:gd name="T18" fmla="+- 0 595 579"/>
                              <a:gd name="T19" fmla="*/ 595 h 16"/>
                              <a:gd name="T20" fmla="+- 0 6386 5964"/>
                              <a:gd name="T21" fmla="*/ T20 w 422"/>
                              <a:gd name="T22" fmla="+- 0 587 579"/>
                              <a:gd name="T23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2" h="16">
                                <a:moveTo>
                                  <a:pt x="422" y="8"/>
                                </a:moveTo>
                                <a:lnTo>
                                  <a:pt x="42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2" y="16"/>
                                </a:lnTo>
                                <a:lnTo>
                                  <a:pt x="4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6" name="Freeform 839"/>
                        <wps:cNvSpPr>
                          <a:spLocks/>
                        </wps:cNvSpPr>
                        <wps:spPr bwMode="auto">
                          <a:xfrm>
                            <a:off x="6386" y="579"/>
                            <a:ext cx="370" cy="16"/>
                          </a:xfrm>
                          <a:custGeom>
                            <a:avLst/>
                            <a:gdLst>
                              <a:gd name="T0" fmla="+- 0 6756 6386"/>
                              <a:gd name="T1" fmla="*/ T0 w 370"/>
                              <a:gd name="T2" fmla="+- 0 587 579"/>
                              <a:gd name="T3" fmla="*/ 587 h 16"/>
                              <a:gd name="T4" fmla="+- 0 6756 6386"/>
                              <a:gd name="T5" fmla="*/ T4 w 370"/>
                              <a:gd name="T6" fmla="+- 0 579 579"/>
                              <a:gd name="T7" fmla="*/ 579 h 16"/>
                              <a:gd name="T8" fmla="+- 0 6386 6386"/>
                              <a:gd name="T9" fmla="*/ T8 w 370"/>
                              <a:gd name="T10" fmla="+- 0 579 579"/>
                              <a:gd name="T11" fmla="*/ 579 h 16"/>
                              <a:gd name="T12" fmla="+- 0 6386 6386"/>
                              <a:gd name="T13" fmla="*/ T12 w 370"/>
                              <a:gd name="T14" fmla="+- 0 595 579"/>
                              <a:gd name="T15" fmla="*/ 595 h 16"/>
                              <a:gd name="T16" fmla="+- 0 6756 6386"/>
                              <a:gd name="T17" fmla="*/ T16 w 370"/>
                              <a:gd name="T18" fmla="+- 0 595 579"/>
                              <a:gd name="T19" fmla="*/ 595 h 16"/>
                              <a:gd name="T20" fmla="+- 0 6756 6386"/>
                              <a:gd name="T21" fmla="*/ T20 w 370"/>
                              <a:gd name="T22" fmla="+- 0 587 579"/>
                              <a:gd name="T23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70" h="16">
                                <a:moveTo>
                                  <a:pt x="370" y="8"/>
                                </a:moveTo>
                                <a:lnTo>
                                  <a:pt x="37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70" y="16"/>
                                </a:lnTo>
                                <a:lnTo>
                                  <a:pt x="37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7" name="Freeform 840"/>
                        <wps:cNvSpPr>
                          <a:spLocks/>
                        </wps:cNvSpPr>
                        <wps:spPr bwMode="auto">
                          <a:xfrm>
                            <a:off x="6756" y="579"/>
                            <a:ext cx="428" cy="16"/>
                          </a:xfrm>
                          <a:custGeom>
                            <a:avLst/>
                            <a:gdLst>
                              <a:gd name="T0" fmla="+- 0 7184 6756"/>
                              <a:gd name="T1" fmla="*/ T0 w 428"/>
                              <a:gd name="T2" fmla="+- 0 587 579"/>
                              <a:gd name="T3" fmla="*/ 587 h 16"/>
                              <a:gd name="T4" fmla="+- 0 7184 6756"/>
                              <a:gd name="T5" fmla="*/ T4 w 428"/>
                              <a:gd name="T6" fmla="+- 0 579 579"/>
                              <a:gd name="T7" fmla="*/ 579 h 16"/>
                              <a:gd name="T8" fmla="+- 0 6756 6756"/>
                              <a:gd name="T9" fmla="*/ T8 w 428"/>
                              <a:gd name="T10" fmla="+- 0 579 579"/>
                              <a:gd name="T11" fmla="*/ 579 h 16"/>
                              <a:gd name="T12" fmla="+- 0 6756 6756"/>
                              <a:gd name="T13" fmla="*/ T12 w 428"/>
                              <a:gd name="T14" fmla="+- 0 595 579"/>
                              <a:gd name="T15" fmla="*/ 595 h 16"/>
                              <a:gd name="T16" fmla="+- 0 7184 6756"/>
                              <a:gd name="T17" fmla="*/ T16 w 428"/>
                              <a:gd name="T18" fmla="+- 0 595 579"/>
                              <a:gd name="T19" fmla="*/ 595 h 16"/>
                              <a:gd name="T20" fmla="+- 0 7184 6756"/>
                              <a:gd name="T21" fmla="*/ T20 w 428"/>
                              <a:gd name="T22" fmla="+- 0 587 579"/>
                              <a:gd name="T23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8" h="16">
                                <a:moveTo>
                                  <a:pt x="428" y="8"/>
                                </a:moveTo>
                                <a:lnTo>
                                  <a:pt x="42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8" y="16"/>
                                </a:lnTo>
                                <a:lnTo>
                                  <a:pt x="42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8" name="Freeform 841"/>
                        <wps:cNvSpPr>
                          <a:spLocks/>
                        </wps:cNvSpPr>
                        <wps:spPr bwMode="auto">
                          <a:xfrm>
                            <a:off x="7184" y="579"/>
                            <a:ext cx="246" cy="16"/>
                          </a:xfrm>
                          <a:custGeom>
                            <a:avLst/>
                            <a:gdLst>
                              <a:gd name="T0" fmla="+- 0 7422 7184"/>
                              <a:gd name="T1" fmla="*/ T0 w 246"/>
                              <a:gd name="T2" fmla="+- 0 587 579"/>
                              <a:gd name="T3" fmla="*/ 587 h 16"/>
                              <a:gd name="T4" fmla="+- 0 7430 7184"/>
                              <a:gd name="T5" fmla="*/ T4 w 246"/>
                              <a:gd name="T6" fmla="+- 0 579 579"/>
                              <a:gd name="T7" fmla="*/ 579 h 16"/>
                              <a:gd name="T8" fmla="+- 0 7184 7184"/>
                              <a:gd name="T9" fmla="*/ T8 w 246"/>
                              <a:gd name="T10" fmla="+- 0 579 579"/>
                              <a:gd name="T11" fmla="*/ 579 h 16"/>
                              <a:gd name="T12" fmla="+- 0 7184 7184"/>
                              <a:gd name="T13" fmla="*/ T12 w 246"/>
                              <a:gd name="T14" fmla="+- 0 595 579"/>
                              <a:gd name="T15" fmla="*/ 595 h 16"/>
                              <a:gd name="T16" fmla="+- 0 7416 7184"/>
                              <a:gd name="T17" fmla="*/ T16 w 246"/>
                              <a:gd name="T18" fmla="+- 0 595 579"/>
                              <a:gd name="T19" fmla="*/ 595 h 16"/>
                              <a:gd name="T20" fmla="+- 0 7422 7184"/>
                              <a:gd name="T21" fmla="*/ T20 w 246"/>
                              <a:gd name="T22" fmla="+- 0 587 579"/>
                              <a:gd name="T23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6" h="16">
                                <a:moveTo>
                                  <a:pt x="238" y="8"/>
                                </a:moveTo>
                                <a:lnTo>
                                  <a:pt x="24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32" y="16"/>
                                </a:lnTo>
                                <a:lnTo>
                                  <a:pt x="23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9" name="Freeform 842"/>
                        <wps:cNvSpPr>
                          <a:spLocks/>
                        </wps:cNvSpPr>
                        <wps:spPr bwMode="auto">
                          <a:xfrm>
                            <a:off x="3426" y="871"/>
                            <a:ext cx="422" cy="16"/>
                          </a:xfrm>
                          <a:custGeom>
                            <a:avLst/>
                            <a:gdLst>
                              <a:gd name="T0" fmla="+- 0 3848 3426"/>
                              <a:gd name="T1" fmla="*/ T0 w 422"/>
                              <a:gd name="T2" fmla="+- 0 879 871"/>
                              <a:gd name="T3" fmla="*/ 879 h 16"/>
                              <a:gd name="T4" fmla="+- 0 3848 3426"/>
                              <a:gd name="T5" fmla="*/ T4 w 422"/>
                              <a:gd name="T6" fmla="+- 0 871 871"/>
                              <a:gd name="T7" fmla="*/ 871 h 16"/>
                              <a:gd name="T8" fmla="+- 0 3426 3426"/>
                              <a:gd name="T9" fmla="*/ T8 w 422"/>
                              <a:gd name="T10" fmla="+- 0 871 871"/>
                              <a:gd name="T11" fmla="*/ 871 h 16"/>
                              <a:gd name="T12" fmla="+- 0 3426 3426"/>
                              <a:gd name="T13" fmla="*/ T12 w 422"/>
                              <a:gd name="T14" fmla="+- 0 887 871"/>
                              <a:gd name="T15" fmla="*/ 887 h 16"/>
                              <a:gd name="T16" fmla="+- 0 3848 3426"/>
                              <a:gd name="T17" fmla="*/ T16 w 422"/>
                              <a:gd name="T18" fmla="+- 0 887 871"/>
                              <a:gd name="T19" fmla="*/ 887 h 16"/>
                              <a:gd name="T20" fmla="+- 0 3848 3426"/>
                              <a:gd name="T21" fmla="*/ T20 w 422"/>
                              <a:gd name="T22" fmla="+- 0 879 871"/>
                              <a:gd name="T23" fmla="*/ 879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2" h="16">
                                <a:moveTo>
                                  <a:pt x="422" y="8"/>
                                </a:moveTo>
                                <a:lnTo>
                                  <a:pt x="42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2" y="16"/>
                                </a:lnTo>
                                <a:lnTo>
                                  <a:pt x="4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0" name="Freeform 843"/>
                        <wps:cNvSpPr>
                          <a:spLocks/>
                        </wps:cNvSpPr>
                        <wps:spPr bwMode="auto">
                          <a:xfrm>
                            <a:off x="3848" y="871"/>
                            <a:ext cx="432" cy="16"/>
                          </a:xfrm>
                          <a:custGeom>
                            <a:avLst/>
                            <a:gdLst>
                              <a:gd name="T0" fmla="+- 0 4272 3848"/>
                              <a:gd name="T1" fmla="*/ T0 w 432"/>
                              <a:gd name="T2" fmla="+- 0 879 871"/>
                              <a:gd name="T3" fmla="*/ 879 h 16"/>
                              <a:gd name="T4" fmla="+- 0 4266 3848"/>
                              <a:gd name="T5" fmla="*/ T4 w 432"/>
                              <a:gd name="T6" fmla="+- 0 871 871"/>
                              <a:gd name="T7" fmla="*/ 871 h 16"/>
                              <a:gd name="T8" fmla="+- 0 3848 3848"/>
                              <a:gd name="T9" fmla="*/ T8 w 432"/>
                              <a:gd name="T10" fmla="+- 0 871 871"/>
                              <a:gd name="T11" fmla="*/ 871 h 16"/>
                              <a:gd name="T12" fmla="+- 0 3848 3848"/>
                              <a:gd name="T13" fmla="*/ T12 w 432"/>
                              <a:gd name="T14" fmla="+- 0 887 871"/>
                              <a:gd name="T15" fmla="*/ 887 h 16"/>
                              <a:gd name="T16" fmla="+- 0 4280 3848"/>
                              <a:gd name="T17" fmla="*/ T16 w 432"/>
                              <a:gd name="T18" fmla="+- 0 887 871"/>
                              <a:gd name="T19" fmla="*/ 887 h 16"/>
                              <a:gd name="T20" fmla="+- 0 4272 3848"/>
                              <a:gd name="T21" fmla="*/ T20 w 432"/>
                              <a:gd name="T22" fmla="+- 0 879 871"/>
                              <a:gd name="T23" fmla="*/ 879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32" h="16">
                                <a:moveTo>
                                  <a:pt x="424" y="8"/>
                                </a:moveTo>
                                <a:lnTo>
                                  <a:pt x="41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32" y="16"/>
                                </a:lnTo>
                                <a:lnTo>
                                  <a:pt x="42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1" name="Freeform 844"/>
                        <wps:cNvSpPr>
                          <a:spLocks/>
                        </wps:cNvSpPr>
                        <wps:spPr bwMode="auto">
                          <a:xfrm>
                            <a:off x="4266" y="579"/>
                            <a:ext cx="14" cy="308"/>
                          </a:xfrm>
                          <a:custGeom>
                            <a:avLst/>
                            <a:gdLst>
                              <a:gd name="T0" fmla="+- 0 4272 4266"/>
                              <a:gd name="T1" fmla="*/ T0 w 14"/>
                              <a:gd name="T2" fmla="+- 0 587 579"/>
                              <a:gd name="T3" fmla="*/ 587 h 308"/>
                              <a:gd name="T4" fmla="+- 0 4266 4266"/>
                              <a:gd name="T5" fmla="*/ T4 w 14"/>
                              <a:gd name="T6" fmla="+- 0 579 579"/>
                              <a:gd name="T7" fmla="*/ 579 h 308"/>
                              <a:gd name="T8" fmla="+- 0 4266 4266"/>
                              <a:gd name="T9" fmla="*/ T8 w 14"/>
                              <a:gd name="T10" fmla="+- 0 871 579"/>
                              <a:gd name="T11" fmla="*/ 871 h 308"/>
                              <a:gd name="T12" fmla="+- 0 4272 4266"/>
                              <a:gd name="T13" fmla="*/ T12 w 14"/>
                              <a:gd name="T14" fmla="+- 0 879 579"/>
                              <a:gd name="T15" fmla="*/ 879 h 308"/>
                              <a:gd name="T16" fmla="+- 0 4280 4266"/>
                              <a:gd name="T17" fmla="*/ T16 w 14"/>
                              <a:gd name="T18" fmla="+- 0 887 579"/>
                              <a:gd name="T19" fmla="*/ 887 h 308"/>
                              <a:gd name="T20" fmla="+- 0 4280 4266"/>
                              <a:gd name="T21" fmla="*/ T20 w 14"/>
                              <a:gd name="T22" fmla="+- 0 595 579"/>
                              <a:gd name="T23" fmla="*/ 595 h 308"/>
                              <a:gd name="T24" fmla="+- 0 4272 4266"/>
                              <a:gd name="T25" fmla="*/ T24 w 14"/>
                              <a:gd name="T26" fmla="+- 0 587 579"/>
                              <a:gd name="T27" fmla="*/ 587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2" name="Freeform 845"/>
                        <wps:cNvSpPr>
                          <a:spLocks/>
                        </wps:cNvSpPr>
                        <wps:spPr bwMode="auto">
                          <a:xfrm>
                            <a:off x="7416" y="871"/>
                            <a:ext cx="246" cy="16"/>
                          </a:xfrm>
                          <a:custGeom>
                            <a:avLst/>
                            <a:gdLst>
                              <a:gd name="T0" fmla="+- 0 7662 7416"/>
                              <a:gd name="T1" fmla="*/ T0 w 246"/>
                              <a:gd name="T2" fmla="+- 0 879 871"/>
                              <a:gd name="T3" fmla="*/ 879 h 16"/>
                              <a:gd name="T4" fmla="+- 0 7662 7416"/>
                              <a:gd name="T5" fmla="*/ T4 w 246"/>
                              <a:gd name="T6" fmla="+- 0 871 871"/>
                              <a:gd name="T7" fmla="*/ 871 h 16"/>
                              <a:gd name="T8" fmla="+- 0 7430 7416"/>
                              <a:gd name="T9" fmla="*/ T8 w 246"/>
                              <a:gd name="T10" fmla="+- 0 871 871"/>
                              <a:gd name="T11" fmla="*/ 871 h 16"/>
                              <a:gd name="T12" fmla="+- 0 7422 7416"/>
                              <a:gd name="T13" fmla="*/ T12 w 246"/>
                              <a:gd name="T14" fmla="+- 0 879 871"/>
                              <a:gd name="T15" fmla="*/ 879 h 16"/>
                              <a:gd name="T16" fmla="+- 0 7416 7416"/>
                              <a:gd name="T17" fmla="*/ T16 w 246"/>
                              <a:gd name="T18" fmla="+- 0 887 871"/>
                              <a:gd name="T19" fmla="*/ 887 h 16"/>
                              <a:gd name="T20" fmla="+- 0 7662 7416"/>
                              <a:gd name="T21" fmla="*/ T20 w 246"/>
                              <a:gd name="T22" fmla="+- 0 887 871"/>
                              <a:gd name="T23" fmla="*/ 887 h 16"/>
                              <a:gd name="T24" fmla="+- 0 7662 7416"/>
                              <a:gd name="T25" fmla="*/ T24 w 246"/>
                              <a:gd name="T26" fmla="+- 0 879 871"/>
                              <a:gd name="T27" fmla="*/ 879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46" h="16">
                                <a:moveTo>
                                  <a:pt x="246" y="8"/>
                                </a:moveTo>
                                <a:lnTo>
                                  <a:pt x="246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246" y="16"/>
                                </a:lnTo>
                                <a:lnTo>
                                  <a:pt x="24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3" name="Freeform 846"/>
                        <wps:cNvSpPr>
                          <a:spLocks/>
                        </wps:cNvSpPr>
                        <wps:spPr bwMode="auto">
                          <a:xfrm>
                            <a:off x="7662" y="871"/>
                            <a:ext cx="422" cy="16"/>
                          </a:xfrm>
                          <a:custGeom>
                            <a:avLst/>
                            <a:gdLst>
                              <a:gd name="T0" fmla="+- 0 8084 7662"/>
                              <a:gd name="T1" fmla="*/ T0 w 422"/>
                              <a:gd name="T2" fmla="+- 0 879 871"/>
                              <a:gd name="T3" fmla="*/ 879 h 16"/>
                              <a:gd name="T4" fmla="+- 0 8084 7662"/>
                              <a:gd name="T5" fmla="*/ T4 w 422"/>
                              <a:gd name="T6" fmla="+- 0 871 871"/>
                              <a:gd name="T7" fmla="*/ 871 h 16"/>
                              <a:gd name="T8" fmla="+- 0 7662 7662"/>
                              <a:gd name="T9" fmla="*/ T8 w 422"/>
                              <a:gd name="T10" fmla="+- 0 871 871"/>
                              <a:gd name="T11" fmla="*/ 871 h 16"/>
                              <a:gd name="T12" fmla="+- 0 7662 7662"/>
                              <a:gd name="T13" fmla="*/ T12 w 422"/>
                              <a:gd name="T14" fmla="+- 0 887 871"/>
                              <a:gd name="T15" fmla="*/ 887 h 16"/>
                              <a:gd name="T16" fmla="+- 0 8084 7662"/>
                              <a:gd name="T17" fmla="*/ T16 w 422"/>
                              <a:gd name="T18" fmla="+- 0 887 871"/>
                              <a:gd name="T19" fmla="*/ 887 h 16"/>
                              <a:gd name="T20" fmla="+- 0 8084 7662"/>
                              <a:gd name="T21" fmla="*/ T20 w 422"/>
                              <a:gd name="T22" fmla="+- 0 879 871"/>
                              <a:gd name="T23" fmla="*/ 879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2" h="16">
                                <a:moveTo>
                                  <a:pt x="422" y="8"/>
                                </a:moveTo>
                                <a:lnTo>
                                  <a:pt x="42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2" y="16"/>
                                </a:lnTo>
                                <a:lnTo>
                                  <a:pt x="4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4" name="Freeform 847"/>
                        <wps:cNvSpPr>
                          <a:spLocks/>
                        </wps:cNvSpPr>
                        <wps:spPr bwMode="auto">
                          <a:xfrm>
                            <a:off x="8084" y="871"/>
                            <a:ext cx="428" cy="16"/>
                          </a:xfrm>
                          <a:custGeom>
                            <a:avLst/>
                            <a:gdLst>
                              <a:gd name="T0" fmla="+- 0 8512 8084"/>
                              <a:gd name="T1" fmla="*/ T0 w 428"/>
                              <a:gd name="T2" fmla="+- 0 879 871"/>
                              <a:gd name="T3" fmla="*/ 879 h 16"/>
                              <a:gd name="T4" fmla="+- 0 8512 8084"/>
                              <a:gd name="T5" fmla="*/ T4 w 428"/>
                              <a:gd name="T6" fmla="+- 0 871 871"/>
                              <a:gd name="T7" fmla="*/ 871 h 16"/>
                              <a:gd name="T8" fmla="+- 0 8084 8084"/>
                              <a:gd name="T9" fmla="*/ T8 w 428"/>
                              <a:gd name="T10" fmla="+- 0 871 871"/>
                              <a:gd name="T11" fmla="*/ 871 h 16"/>
                              <a:gd name="T12" fmla="+- 0 8084 8084"/>
                              <a:gd name="T13" fmla="*/ T12 w 428"/>
                              <a:gd name="T14" fmla="+- 0 887 871"/>
                              <a:gd name="T15" fmla="*/ 887 h 16"/>
                              <a:gd name="T16" fmla="+- 0 8512 8084"/>
                              <a:gd name="T17" fmla="*/ T16 w 428"/>
                              <a:gd name="T18" fmla="+- 0 887 871"/>
                              <a:gd name="T19" fmla="*/ 887 h 16"/>
                              <a:gd name="T20" fmla="+- 0 8512 8084"/>
                              <a:gd name="T21" fmla="*/ T20 w 428"/>
                              <a:gd name="T22" fmla="+- 0 879 871"/>
                              <a:gd name="T23" fmla="*/ 879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8" h="16">
                                <a:moveTo>
                                  <a:pt x="428" y="8"/>
                                </a:moveTo>
                                <a:lnTo>
                                  <a:pt x="42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8" y="16"/>
                                </a:lnTo>
                                <a:lnTo>
                                  <a:pt x="42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5" name="Freeform 848"/>
                        <wps:cNvSpPr>
                          <a:spLocks/>
                        </wps:cNvSpPr>
                        <wps:spPr bwMode="auto">
                          <a:xfrm>
                            <a:off x="8512" y="871"/>
                            <a:ext cx="428" cy="16"/>
                          </a:xfrm>
                          <a:custGeom>
                            <a:avLst/>
                            <a:gdLst>
                              <a:gd name="T0" fmla="+- 0 8940 8512"/>
                              <a:gd name="T1" fmla="*/ T0 w 428"/>
                              <a:gd name="T2" fmla="+- 0 879 871"/>
                              <a:gd name="T3" fmla="*/ 879 h 16"/>
                              <a:gd name="T4" fmla="+- 0 8940 8512"/>
                              <a:gd name="T5" fmla="*/ T4 w 428"/>
                              <a:gd name="T6" fmla="+- 0 871 871"/>
                              <a:gd name="T7" fmla="*/ 871 h 16"/>
                              <a:gd name="T8" fmla="+- 0 8512 8512"/>
                              <a:gd name="T9" fmla="*/ T8 w 428"/>
                              <a:gd name="T10" fmla="+- 0 871 871"/>
                              <a:gd name="T11" fmla="*/ 871 h 16"/>
                              <a:gd name="T12" fmla="+- 0 8512 8512"/>
                              <a:gd name="T13" fmla="*/ T12 w 428"/>
                              <a:gd name="T14" fmla="+- 0 887 871"/>
                              <a:gd name="T15" fmla="*/ 887 h 16"/>
                              <a:gd name="T16" fmla="+- 0 8940 8512"/>
                              <a:gd name="T17" fmla="*/ T16 w 428"/>
                              <a:gd name="T18" fmla="+- 0 887 871"/>
                              <a:gd name="T19" fmla="*/ 887 h 16"/>
                              <a:gd name="T20" fmla="+- 0 8940 8512"/>
                              <a:gd name="T21" fmla="*/ T20 w 428"/>
                              <a:gd name="T22" fmla="+- 0 879 871"/>
                              <a:gd name="T23" fmla="*/ 879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8" h="16">
                                <a:moveTo>
                                  <a:pt x="428" y="8"/>
                                </a:moveTo>
                                <a:lnTo>
                                  <a:pt x="42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8" y="16"/>
                                </a:lnTo>
                                <a:lnTo>
                                  <a:pt x="42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6" name="Freeform 849"/>
                        <wps:cNvSpPr>
                          <a:spLocks/>
                        </wps:cNvSpPr>
                        <wps:spPr bwMode="auto">
                          <a:xfrm>
                            <a:off x="8940" y="871"/>
                            <a:ext cx="428" cy="16"/>
                          </a:xfrm>
                          <a:custGeom>
                            <a:avLst/>
                            <a:gdLst>
                              <a:gd name="T0" fmla="+- 0 9368 8940"/>
                              <a:gd name="T1" fmla="*/ T0 w 428"/>
                              <a:gd name="T2" fmla="+- 0 879 871"/>
                              <a:gd name="T3" fmla="*/ 879 h 16"/>
                              <a:gd name="T4" fmla="+- 0 9368 8940"/>
                              <a:gd name="T5" fmla="*/ T4 w 428"/>
                              <a:gd name="T6" fmla="+- 0 871 871"/>
                              <a:gd name="T7" fmla="*/ 871 h 16"/>
                              <a:gd name="T8" fmla="+- 0 8940 8940"/>
                              <a:gd name="T9" fmla="*/ T8 w 428"/>
                              <a:gd name="T10" fmla="+- 0 871 871"/>
                              <a:gd name="T11" fmla="*/ 871 h 16"/>
                              <a:gd name="T12" fmla="+- 0 8940 8940"/>
                              <a:gd name="T13" fmla="*/ T12 w 428"/>
                              <a:gd name="T14" fmla="+- 0 887 871"/>
                              <a:gd name="T15" fmla="*/ 887 h 16"/>
                              <a:gd name="T16" fmla="+- 0 9368 8940"/>
                              <a:gd name="T17" fmla="*/ T16 w 428"/>
                              <a:gd name="T18" fmla="+- 0 887 871"/>
                              <a:gd name="T19" fmla="*/ 887 h 16"/>
                              <a:gd name="T20" fmla="+- 0 9368 8940"/>
                              <a:gd name="T21" fmla="*/ T20 w 428"/>
                              <a:gd name="T22" fmla="+- 0 879 871"/>
                              <a:gd name="T23" fmla="*/ 879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28" h="16">
                                <a:moveTo>
                                  <a:pt x="428" y="8"/>
                                </a:moveTo>
                                <a:lnTo>
                                  <a:pt x="42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28" y="16"/>
                                </a:lnTo>
                                <a:lnTo>
                                  <a:pt x="42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7" name="Freeform 850"/>
                        <wps:cNvSpPr>
                          <a:spLocks/>
                        </wps:cNvSpPr>
                        <wps:spPr bwMode="auto">
                          <a:xfrm>
                            <a:off x="9368" y="871"/>
                            <a:ext cx="246" cy="16"/>
                          </a:xfrm>
                          <a:custGeom>
                            <a:avLst/>
                            <a:gdLst>
                              <a:gd name="T0" fmla="+- 0 9606 9368"/>
                              <a:gd name="T1" fmla="*/ T0 w 246"/>
                              <a:gd name="T2" fmla="+- 0 879 871"/>
                              <a:gd name="T3" fmla="*/ 879 h 16"/>
                              <a:gd name="T4" fmla="+- 0 9600 9368"/>
                              <a:gd name="T5" fmla="*/ T4 w 246"/>
                              <a:gd name="T6" fmla="+- 0 871 871"/>
                              <a:gd name="T7" fmla="*/ 871 h 16"/>
                              <a:gd name="T8" fmla="+- 0 9368 9368"/>
                              <a:gd name="T9" fmla="*/ T8 w 246"/>
                              <a:gd name="T10" fmla="+- 0 871 871"/>
                              <a:gd name="T11" fmla="*/ 871 h 16"/>
                              <a:gd name="T12" fmla="+- 0 9368 9368"/>
                              <a:gd name="T13" fmla="*/ T12 w 246"/>
                              <a:gd name="T14" fmla="+- 0 887 871"/>
                              <a:gd name="T15" fmla="*/ 887 h 16"/>
                              <a:gd name="T16" fmla="+- 0 9614 9368"/>
                              <a:gd name="T17" fmla="*/ T16 w 246"/>
                              <a:gd name="T18" fmla="+- 0 887 871"/>
                              <a:gd name="T19" fmla="*/ 887 h 16"/>
                              <a:gd name="T20" fmla="+- 0 9606 9368"/>
                              <a:gd name="T21" fmla="*/ T20 w 246"/>
                              <a:gd name="T22" fmla="+- 0 879 871"/>
                              <a:gd name="T23" fmla="*/ 879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6" h="16">
                                <a:moveTo>
                                  <a:pt x="238" y="8"/>
                                </a:moveTo>
                                <a:lnTo>
                                  <a:pt x="23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46" y="16"/>
                                </a:lnTo>
                                <a:lnTo>
                                  <a:pt x="23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8" name="Freeform 851"/>
                        <wps:cNvSpPr>
                          <a:spLocks/>
                        </wps:cNvSpPr>
                        <wps:spPr bwMode="auto">
                          <a:xfrm>
                            <a:off x="7416" y="579"/>
                            <a:ext cx="14" cy="308"/>
                          </a:xfrm>
                          <a:custGeom>
                            <a:avLst/>
                            <a:gdLst>
                              <a:gd name="T0" fmla="+- 0 7422 7416"/>
                              <a:gd name="T1" fmla="*/ T0 w 14"/>
                              <a:gd name="T2" fmla="+- 0 587 579"/>
                              <a:gd name="T3" fmla="*/ 587 h 308"/>
                              <a:gd name="T4" fmla="+- 0 7416 7416"/>
                              <a:gd name="T5" fmla="*/ T4 w 14"/>
                              <a:gd name="T6" fmla="+- 0 595 579"/>
                              <a:gd name="T7" fmla="*/ 595 h 308"/>
                              <a:gd name="T8" fmla="+- 0 7416 7416"/>
                              <a:gd name="T9" fmla="*/ T8 w 14"/>
                              <a:gd name="T10" fmla="+- 0 887 579"/>
                              <a:gd name="T11" fmla="*/ 887 h 308"/>
                              <a:gd name="T12" fmla="+- 0 7422 7416"/>
                              <a:gd name="T13" fmla="*/ T12 w 14"/>
                              <a:gd name="T14" fmla="+- 0 879 579"/>
                              <a:gd name="T15" fmla="*/ 879 h 308"/>
                              <a:gd name="T16" fmla="+- 0 7430 7416"/>
                              <a:gd name="T17" fmla="*/ T16 w 14"/>
                              <a:gd name="T18" fmla="+- 0 871 579"/>
                              <a:gd name="T19" fmla="*/ 871 h 308"/>
                              <a:gd name="T20" fmla="+- 0 7430 7416"/>
                              <a:gd name="T21" fmla="*/ T20 w 14"/>
                              <a:gd name="T22" fmla="+- 0 579 579"/>
                              <a:gd name="T23" fmla="*/ 579 h 308"/>
                              <a:gd name="T24" fmla="+- 0 7422 7416"/>
                              <a:gd name="T25" fmla="*/ T24 w 14"/>
                              <a:gd name="T26" fmla="+- 0 587 579"/>
                              <a:gd name="T27" fmla="*/ 587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9" name="Freeform 852"/>
                        <wps:cNvSpPr>
                          <a:spLocks/>
                        </wps:cNvSpPr>
                        <wps:spPr bwMode="auto">
                          <a:xfrm>
                            <a:off x="9600" y="579"/>
                            <a:ext cx="152" cy="16"/>
                          </a:xfrm>
                          <a:custGeom>
                            <a:avLst/>
                            <a:gdLst>
                              <a:gd name="T0" fmla="+- 0 9752 9600"/>
                              <a:gd name="T1" fmla="*/ T0 w 152"/>
                              <a:gd name="T2" fmla="+- 0 587 579"/>
                              <a:gd name="T3" fmla="*/ 587 h 16"/>
                              <a:gd name="T4" fmla="+- 0 9752 9600"/>
                              <a:gd name="T5" fmla="*/ T4 w 152"/>
                              <a:gd name="T6" fmla="+- 0 579 579"/>
                              <a:gd name="T7" fmla="*/ 579 h 16"/>
                              <a:gd name="T8" fmla="+- 0 9600 9600"/>
                              <a:gd name="T9" fmla="*/ T8 w 152"/>
                              <a:gd name="T10" fmla="+- 0 579 579"/>
                              <a:gd name="T11" fmla="*/ 579 h 16"/>
                              <a:gd name="T12" fmla="+- 0 9606 9600"/>
                              <a:gd name="T13" fmla="*/ T12 w 152"/>
                              <a:gd name="T14" fmla="+- 0 587 579"/>
                              <a:gd name="T15" fmla="*/ 587 h 16"/>
                              <a:gd name="T16" fmla="+- 0 9614 9600"/>
                              <a:gd name="T17" fmla="*/ T16 w 152"/>
                              <a:gd name="T18" fmla="+- 0 595 579"/>
                              <a:gd name="T19" fmla="*/ 595 h 16"/>
                              <a:gd name="T20" fmla="+- 0 9752 9600"/>
                              <a:gd name="T21" fmla="*/ T20 w 152"/>
                              <a:gd name="T22" fmla="+- 0 595 579"/>
                              <a:gd name="T23" fmla="*/ 595 h 16"/>
                              <a:gd name="T24" fmla="+- 0 9752 9600"/>
                              <a:gd name="T25" fmla="*/ T24 w 152"/>
                              <a:gd name="T26" fmla="+- 0 587 579"/>
                              <a:gd name="T27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52" h="16">
                                <a:moveTo>
                                  <a:pt x="152" y="8"/>
                                </a:moveTo>
                                <a:lnTo>
                                  <a:pt x="152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152" y="16"/>
                                </a:lnTo>
                                <a:lnTo>
                                  <a:pt x="15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" name="Freeform 853"/>
                        <wps:cNvSpPr>
                          <a:spLocks/>
                        </wps:cNvSpPr>
                        <wps:spPr bwMode="auto">
                          <a:xfrm>
                            <a:off x="9752" y="579"/>
                            <a:ext cx="432" cy="16"/>
                          </a:xfrm>
                          <a:custGeom>
                            <a:avLst/>
                            <a:gdLst>
                              <a:gd name="T0" fmla="+- 0 10184 9752"/>
                              <a:gd name="T1" fmla="*/ T0 w 432"/>
                              <a:gd name="T2" fmla="+- 0 587 579"/>
                              <a:gd name="T3" fmla="*/ 587 h 16"/>
                              <a:gd name="T4" fmla="+- 0 10184 9752"/>
                              <a:gd name="T5" fmla="*/ T4 w 432"/>
                              <a:gd name="T6" fmla="+- 0 579 579"/>
                              <a:gd name="T7" fmla="*/ 579 h 16"/>
                              <a:gd name="T8" fmla="+- 0 9752 9752"/>
                              <a:gd name="T9" fmla="*/ T8 w 432"/>
                              <a:gd name="T10" fmla="+- 0 579 579"/>
                              <a:gd name="T11" fmla="*/ 579 h 16"/>
                              <a:gd name="T12" fmla="+- 0 9752 9752"/>
                              <a:gd name="T13" fmla="*/ T12 w 432"/>
                              <a:gd name="T14" fmla="+- 0 595 579"/>
                              <a:gd name="T15" fmla="*/ 595 h 16"/>
                              <a:gd name="T16" fmla="+- 0 10184 9752"/>
                              <a:gd name="T17" fmla="*/ T16 w 432"/>
                              <a:gd name="T18" fmla="+- 0 595 579"/>
                              <a:gd name="T19" fmla="*/ 595 h 16"/>
                              <a:gd name="T20" fmla="+- 0 10184 9752"/>
                              <a:gd name="T21" fmla="*/ T20 w 432"/>
                              <a:gd name="T22" fmla="+- 0 587 579"/>
                              <a:gd name="T23" fmla="*/ 58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32" h="16">
                                <a:moveTo>
                                  <a:pt x="432" y="8"/>
                                </a:moveTo>
                                <a:lnTo>
                                  <a:pt x="43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32" y="16"/>
                                </a:lnTo>
                                <a:lnTo>
                                  <a:pt x="43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1" name="Freeform 854"/>
                        <wps:cNvSpPr>
                          <a:spLocks/>
                        </wps:cNvSpPr>
                        <wps:spPr bwMode="auto">
                          <a:xfrm>
                            <a:off x="9600" y="579"/>
                            <a:ext cx="14" cy="308"/>
                          </a:xfrm>
                          <a:custGeom>
                            <a:avLst/>
                            <a:gdLst>
                              <a:gd name="T0" fmla="+- 0 9606 9600"/>
                              <a:gd name="T1" fmla="*/ T0 w 14"/>
                              <a:gd name="T2" fmla="+- 0 587 579"/>
                              <a:gd name="T3" fmla="*/ 587 h 308"/>
                              <a:gd name="T4" fmla="+- 0 9600 9600"/>
                              <a:gd name="T5" fmla="*/ T4 w 14"/>
                              <a:gd name="T6" fmla="+- 0 579 579"/>
                              <a:gd name="T7" fmla="*/ 579 h 308"/>
                              <a:gd name="T8" fmla="+- 0 9600 9600"/>
                              <a:gd name="T9" fmla="*/ T8 w 14"/>
                              <a:gd name="T10" fmla="+- 0 871 579"/>
                              <a:gd name="T11" fmla="*/ 871 h 308"/>
                              <a:gd name="T12" fmla="+- 0 9606 9600"/>
                              <a:gd name="T13" fmla="*/ T12 w 14"/>
                              <a:gd name="T14" fmla="+- 0 879 579"/>
                              <a:gd name="T15" fmla="*/ 879 h 308"/>
                              <a:gd name="T16" fmla="+- 0 9614 9600"/>
                              <a:gd name="T17" fmla="*/ T16 w 14"/>
                              <a:gd name="T18" fmla="+- 0 887 579"/>
                              <a:gd name="T19" fmla="*/ 887 h 308"/>
                              <a:gd name="T20" fmla="+- 0 9614 9600"/>
                              <a:gd name="T21" fmla="*/ T20 w 14"/>
                              <a:gd name="T22" fmla="+- 0 595 579"/>
                              <a:gd name="T23" fmla="*/ 595 h 308"/>
                              <a:gd name="T24" fmla="+- 0 9606 9600"/>
                              <a:gd name="T25" fmla="*/ T24 w 14"/>
                              <a:gd name="T26" fmla="+- 0 587 579"/>
                              <a:gd name="T27" fmla="*/ 587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757E01" id="Group 880" o:spid="_x0000_s1026" style="position:absolute;margin-left:171.25pt;margin-top:28.9pt;width:338pt;height:15.5pt;z-index:-251581440;mso-position-horizontal-relative:page" coordorigin="3425,578" coordsize="6760,3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">
                <v:shape id="Freeform 834" o:spid="_x0000_s1027" style="position:absolute;left:4266;top:579;width:428;height:16;visibility:visible;mso-wrap-style:square;v-text-anchor:top" coordsize="42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" path="m428,8r,-8l,,6,8r8,8l428,16r,-8xe" fillcolor="black" stroked="f">
                  <v:path arrowok="t" o:connecttype="custom" o:connectlocs="428,587;428,579;0,579;6,587;14,595;428,595;428,587" o:connectangles="0,0,0,0,0,0,0"/>
                </v:shape>
                <v:shape id="Freeform 835" o:spid="_x0000_s1028" style="position:absolute;left:4694;top:579;width:424;height:16;visibility:visible;mso-wrap-style:square;v-text-anchor:top" coordsize="42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" path="m424,8r,-8l,,,16r424,l424,8xe" fillcolor="black" stroked="f">
                  <v:path arrowok="t" o:connecttype="custom" o:connectlocs="424,587;424,579;0,579;0,595;424,595;424,587" o:connectangles="0,0,0,0,0,0"/>
                </v:shape>
                <v:shape id="Freeform 836" o:spid="_x0000_s1029" style="position:absolute;left:5118;top:579;width:422;height:16;visibility:visible;mso-wrap-style:square;v-text-anchor:top" coordsize="4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" path="m422,8r,-8l,,,16r422,l422,8xe" fillcolor="black" stroked="f">
                  <v:path arrowok="t" o:connecttype="custom" o:connectlocs="422,587;422,579;0,579;0,595;422,595;422,587" o:connectangles="0,0,0,0,0,0"/>
                </v:shape>
                <v:shape id="Freeform 837" o:spid="_x0000_s1030" style="position:absolute;left:5540;top:579;width:424;height:16;visibility:visible;mso-wrap-style:square;v-text-anchor:top" coordsize="42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" path="m424,8r,-8l,,,16r424,l424,8xe" fillcolor="black" stroked="f">
                  <v:path arrowok="t" o:connecttype="custom" o:connectlocs="424,587;424,579;0,579;0,595;424,595;424,587" o:connectangles="0,0,0,0,0,0"/>
                </v:shape>
                <v:shape id="Freeform 838" o:spid="_x0000_s1031" style="position:absolute;left:5964;top:579;width:422;height:16;visibility:visible;mso-wrap-style:square;v-text-anchor:top" coordsize="4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" path="m422,8r,-8l,,,16r422,l422,8xe" fillcolor="black" stroked="f">
                  <v:path arrowok="t" o:connecttype="custom" o:connectlocs="422,587;422,579;0,579;0,595;422,595;422,587" o:connectangles="0,0,0,0,0,0"/>
                </v:shape>
                <v:shape id="Freeform 839" o:spid="_x0000_s1032" style="position:absolute;left:6386;top:579;width:370;height:16;visibility:visible;mso-wrap-style:square;v-text-anchor:top" coordsize="37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" path="m370,8r,-8l,,,16r370,l370,8xe" fillcolor="black" stroked="f">
                  <v:path arrowok="t" o:connecttype="custom" o:connectlocs="370,587;370,579;0,579;0,595;370,595;370,587" o:connectangles="0,0,0,0,0,0"/>
                </v:shape>
                <v:shape id="Freeform 840" o:spid="_x0000_s1033" style="position:absolute;left:6756;top:579;width:428;height:16;visibility:visible;mso-wrap-style:square;v-text-anchor:top" coordsize="42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" path="m428,8r,-8l,,,16r428,l428,8xe" fillcolor="black" stroked="f">
                  <v:path arrowok="t" o:connecttype="custom" o:connectlocs="428,587;428,579;0,579;0,595;428,595;428,587" o:connectangles="0,0,0,0,0,0"/>
                </v:shape>
                <v:shape id="Freeform 841" o:spid="_x0000_s1034" style="position:absolute;left:7184;top:579;width:246;height:16;visibility:visible;mso-wrap-style:square;v-text-anchor:top" coordsize="24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" path="m238,8l246,,,,,16r232,l238,8xe" fillcolor="black" stroked="f">
                  <v:path arrowok="t" o:connecttype="custom" o:connectlocs="238,587;246,579;0,579;0,595;232,595;238,587" o:connectangles="0,0,0,0,0,0"/>
                </v:shape>
                <v:shape id="Freeform 842" o:spid="_x0000_s1035" style="position:absolute;left:3426;top:871;width:422;height:16;visibility:visible;mso-wrap-style:square;v-text-anchor:top" coordsize="4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" path="m422,8r,-8l,,,16r422,l422,8xe" fillcolor="black" stroked="f">
                  <v:path arrowok="t" o:connecttype="custom" o:connectlocs="422,879;422,871;0,871;0,887;422,887;422,879" o:connectangles="0,0,0,0,0,0"/>
                </v:shape>
                <v:shape id="Freeform 843" o:spid="_x0000_s1036" style="position:absolute;left:3848;top:871;width:432;height:16;visibility:visible;mso-wrap-style:square;v-text-anchor:top" coordsize="43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" path="m424,8l418,,,,,16r432,l424,8xe" fillcolor="black" stroked="f">
                  <v:path arrowok="t" o:connecttype="custom" o:connectlocs="424,879;418,871;0,871;0,887;432,887;424,879" o:connectangles="0,0,0,0,0,0"/>
                </v:shape>
                <v:shape id="Freeform 844" o:spid="_x0000_s1037" style="position:absolute;left:4266;top:579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" path="m6,8l,,,292r6,8l14,308,14,16,6,8xe" fillcolor="black" stroked="f">
                  <v:path arrowok="t" o:connecttype="custom" o:connectlocs="6,587;0,579;0,871;6,879;14,887;14,595;6,587" o:connectangles="0,0,0,0,0,0,0"/>
                </v:shape>
                <v:shape id="Freeform 845" o:spid="_x0000_s1038" style="position:absolute;left:7416;top:871;width:246;height:16;visibility:visible;mso-wrap-style:square;v-text-anchor:top" coordsize="24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" path="m246,8r,-8l14,,6,8,,16r246,l246,8xe" fillcolor="black" stroked="f">
                  <v:path arrowok="t" o:connecttype="custom" o:connectlocs="246,879;246,871;14,871;6,879;0,887;246,887;246,879" o:connectangles="0,0,0,0,0,0,0"/>
                </v:shape>
                <v:shape id="Freeform 846" o:spid="_x0000_s1039" style="position:absolute;left:7662;top:871;width:422;height:16;visibility:visible;mso-wrap-style:square;v-text-anchor:top" coordsize="4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" path="m422,8r,-8l,,,16r422,l422,8xe" fillcolor="black" stroked="f">
                  <v:path arrowok="t" o:connecttype="custom" o:connectlocs="422,879;422,871;0,871;0,887;422,887;422,879" o:connectangles="0,0,0,0,0,0"/>
                </v:shape>
                <v:shape id="Freeform 847" o:spid="_x0000_s1040" style="position:absolute;left:8084;top:871;width:428;height:16;visibility:visible;mso-wrap-style:square;v-text-anchor:top" coordsize="42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" path="m428,8r,-8l,,,16r428,l428,8xe" fillcolor="black" stroked="f">
                  <v:path arrowok="t" o:connecttype="custom" o:connectlocs="428,879;428,871;0,871;0,887;428,887;428,879" o:connectangles="0,0,0,0,0,0"/>
                </v:shape>
                <v:shape id="Freeform 848" o:spid="_x0000_s1041" style="position:absolute;left:8512;top:871;width:428;height:16;visibility:visible;mso-wrap-style:square;v-text-anchor:top" coordsize="42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" path="m428,8r,-8l,,,16r428,l428,8xe" fillcolor="black" stroked="f">
                  <v:path arrowok="t" o:connecttype="custom" o:connectlocs="428,879;428,871;0,871;0,887;428,887;428,879" o:connectangles="0,0,0,0,0,0"/>
                </v:shape>
                <v:shape id="Freeform 849" o:spid="_x0000_s1042" style="position:absolute;left:8940;top:871;width:428;height:16;visibility:visible;mso-wrap-style:square;v-text-anchor:top" coordsize="42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" path="m428,8r,-8l,,,16r428,l428,8xe" fillcolor="black" stroked="f">
                  <v:path arrowok="t" o:connecttype="custom" o:connectlocs="428,879;428,871;0,871;0,887;428,887;428,879" o:connectangles="0,0,0,0,0,0"/>
                </v:shape>
                <v:shape id="Freeform 850" o:spid="_x0000_s1043" style="position:absolute;left:9368;top:871;width:246;height:16;visibility:visible;mso-wrap-style:square;v-text-anchor:top" coordsize="24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" path="m238,8l232,,,,,16r246,l238,8xe" fillcolor="black" stroked="f">
                  <v:path arrowok="t" o:connecttype="custom" o:connectlocs="238,879;232,871;0,871;0,887;246,887;238,879" o:connectangles="0,0,0,0,0,0"/>
                </v:shape>
                <v:shape id="Freeform 851" o:spid="_x0000_s1044" style="position:absolute;left:7416;top:579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" path="m6,8l,16,,308r6,-8l14,292,14,,6,8xe" fillcolor="black" stroked="f">
                  <v:path arrowok="t" o:connecttype="custom" o:connectlocs="6,587;0,595;0,887;6,879;14,871;14,579;6,587" o:connectangles="0,0,0,0,0,0,0"/>
                </v:shape>
                <v:shape id="Freeform 852" o:spid="_x0000_s1045" style="position:absolute;left:9600;top:579;width:152;height:16;visibility:visible;mso-wrap-style:square;v-text-anchor:top" coordsize="15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" path="m152,8r,-8l,,6,8r8,8l152,16r,-8xe" fillcolor="black" stroked="f">
                  <v:path arrowok="t" o:connecttype="custom" o:connectlocs="152,587;152,579;0,579;6,587;14,595;152,595;152,587" o:connectangles="0,0,0,0,0,0,0"/>
                </v:shape>
                <v:shape id="Freeform 853" o:spid="_x0000_s1046" style="position:absolute;left:9752;top:579;width:432;height:16;visibility:visible;mso-wrap-style:square;v-text-anchor:top" coordsize="43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" path="m432,8r,-8l,,,16r432,l432,8xe" fillcolor="black" stroked="f">
                  <v:path arrowok="t" o:connecttype="custom" o:connectlocs="432,587;432,579;0,579;0,595;432,595;432,587" o:connectangles="0,0,0,0,0,0"/>
                </v:shape>
                <v:shape id="Freeform 854" o:spid="_x0000_s1047" style="position:absolute;left:9600;top:579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" path="m6,8l,,,292r6,8l14,308,14,16,6,8xe" fillcolor="black" stroked="f">
                  <v:path arrowok="t" o:connecttype="custom" o:connectlocs="6,587;0,579;0,871;6,879;14,887;14,595;6,587" o:connectangles="0,0,0,0,0,0,0"/>
                </v:shape>
                <w10:wrap anchorx="page"/>
              </v:group>
            </w:pict>
          </mc:Fallback>
        </mc:AlternateContent>
      </w:r>
      <w:r>
        <w:rPr>
          <w:rFonts w:ascii="Arial" w:eastAsia="Arial" w:hAnsi="Arial" w:cs="Arial"/>
          <w:sz w:val="24"/>
          <w:szCs w:val="24"/>
        </w:rPr>
        <w:t xml:space="preserve">J </w:t>
      </w:r>
    </w:p>
    <w:p w:rsidR="00691561" w:rsidRDefault="00691561" w:rsidP="006B73BC">
      <w:pPr>
        <w:spacing w:line="360" w:lineRule="auto"/>
      </w:pPr>
      <w:r>
        <w:rPr>
          <w:rFonts w:ascii="Arial" w:eastAsia="Arial" w:hAnsi="Arial" w:cs="Arial"/>
          <w:sz w:val="24"/>
          <w:szCs w:val="24"/>
        </w:rPr>
        <w:t xml:space="preserve">             K</w:t>
      </w:r>
    </w:p>
    <w:p w:rsidR="006B73BC" w:rsidRDefault="006B73BC" w:rsidP="006B73BC">
      <w:pPr>
        <w:spacing w:line="360" w:lineRule="auto"/>
      </w:pPr>
    </w:p>
    <w:p w:rsidR="00691561" w:rsidRPr="006B73BC" w:rsidRDefault="00691561" w:rsidP="006B73BC">
      <w:pPr>
        <w:spacing w:before="29" w:line="287" w:lineRule="auto"/>
        <w:ind w:left="902" w:right="70" w:hanging="720"/>
        <w:rPr>
          <w:rFonts w:ascii="Arial" w:eastAsia="Arial" w:hAnsi="Arial" w:cs="Arial"/>
          <w:sz w:val="24"/>
          <w:szCs w:val="24"/>
        </w:r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34016" behindDoc="1" locked="0" layoutInCell="1" allowOverlap="1" wp14:anchorId="09E00CC1" wp14:editId="7355FD29">
                <wp:simplePos x="0" y="0"/>
                <wp:positionH relativeFrom="page">
                  <wp:posOffset>2874645</wp:posOffset>
                </wp:positionH>
                <wp:positionV relativeFrom="paragraph">
                  <wp:posOffset>217170</wp:posOffset>
                </wp:positionV>
                <wp:extent cx="129540" cy="0"/>
                <wp:effectExtent l="8890" t="7620" r="13970" b="11430"/>
                <wp:wrapNone/>
                <wp:docPr id="878" name="Group 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9540" cy="0"/>
                          <a:chOff x="8234" y="402"/>
                          <a:chExt cx="204" cy="0"/>
                        </a:xfrm>
                      </wpg:grpSpPr>
                      <wps:wsp>
                        <wps:cNvPr id="879" name="Freeform 764"/>
                        <wps:cNvSpPr>
                          <a:spLocks/>
                        </wps:cNvSpPr>
                        <wps:spPr bwMode="auto">
                          <a:xfrm>
                            <a:off x="8234" y="402"/>
                            <a:ext cx="204" cy="0"/>
                          </a:xfrm>
                          <a:custGeom>
                            <a:avLst/>
                            <a:gdLst>
                              <a:gd name="T0" fmla="+- 0 8234 8234"/>
                              <a:gd name="T1" fmla="*/ T0 w 204"/>
                              <a:gd name="T2" fmla="+- 0 8438 8234"/>
                              <a:gd name="T3" fmla="*/ T2 w 20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204">
                                <a:moveTo>
                                  <a:pt x="0" y="0"/>
                                </a:moveTo>
                                <a:lnTo>
                                  <a:pt x="204" y="0"/>
                                </a:lnTo>
                              </a:path>
                            </a:pathLst>
                          </a:custGeom>
                          <a:noFill/>
                          <a:ln w="508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2CD936" id="Group 878" o:spid="_x0000_s1026" style="position:absolute;margin-left:226.35pt;margin-top:17.1pt;width:10.2pt;height:0;z-index:-251582464;mso-position-horizontal-relative:page" coordorigin="8234,402" coordsize="204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">
                <v:shape id="Freeform 764" o:spid="_x0000_s1027" style="position:absolute;left:8234;top:402;width:204;height:0;visibility:visible;mso-wrap-style:square;v-text-anchor:top" coordsize="20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" path="m,l204,e" filled="f" strokeweight=".4pt">
                  <v:path arrowok="t" o:connecttype="custom" o:connectlocs="0,0;204,0" o:connectangles="0,0"/>
                </v:shape>
                <w10:wrap anchorx="page"/>
              </v:group>
            </w:pict>
          </mc:Fallback>
        </mc:AlternateContent>
      </w:r>
      <w:r>
        <w:rPr>
          <w:rFonts w:ascii="Arial" w:eastAsia="Arial" w:hAnsi="Arial" w:cs="Arial"/>
          <w:sz w:val="24"/>
          <w:szCs w:val="24"/>
        </w:rPr>
        <w:t>12    Sketch logic symbol of JK flip-flop and completely label the input J,</w:t>
      </w:r>
      <w:r w:rsidR="006B73BC">
        <w:rPr>
          <w:rFonts w:ascii="Arial" w:eastAsia="Arial" w:hAnsi="Arial" w:cs="Arial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 xml:space="preserve">K, preset, clear, clock and output Q </w:t>
      </w:r>
      <w:proofErr w:type="spellStart"/>
      <w:proofErr w:type="gramStart"/>
      <w:r>
        <w:rPr>
          <w:rFonts w:ascii="Arial" w:eastAsia="Arial" w:hAnsi="Arial" w:cs="Arial"/>
          <w:sz w:val="24"/>
          <w:szCs w:val="24"/>
        </w:rPr>
        <w:t>dan</w:t>
      </w:r>
      <w:proofErr w:type="spellEnd"/>
      <w:r>
        <w:rPr>
          <w:rFonts w:ascii="Arial" w:eastAsia="Arial" w:hAnsi="Arial" w:cs="Arial"/>
          <w:sz w:val="24"/>
          <w:szCs w:val="24"/>
        </w:rPr>
        <w:t xml:space="preserve">  </w:t>
      </w:r>
      <w:r>
        <w:rPr>
          <w:rFonts w:ascii="Arial" w:eastAsia="Arial" w:hAnsi="Arial" w:cs="Arial"/>
          <w:w w:val="166"/>
          <w:sz w:val="19"/>
          <w:szCs w:val="19"/>
        </w:rPr>
        <w:t>Q</w:t>
      </w:r>
      <w:proofErr w:type="gramEnd"/>
      <w:r>
        <w:rPr>
          <w:rFonts w:ascii="Arial" w:eastAsia="Arial" w:hAnsi="Arial" w:cs="Arial"/>
          <w:sz w:val="19"/>
          <w:szCs w:val="19"/>
        </w:rPr>
        <w:t xml:space="preserve">  </w:t>
      </w:r>
      <w:r>
        <w:rPr>
          <w:rFonts w:ascii="Arial" w:eastAsia="Arial" w:hAnsi="Arial" w:cs="Arial"/>
          <w:sz w:val="24"/>
          <w:szCs w:val="24"/>
        </w:rPr>
        <w:t>.</w:t>
      </w:r>
    </w:p>
    <w:p w:rsidR="00691561" w:rsidRPr="006B73BC" w:rsidRDefault="00691561" w:rsidP="006B73BC">
      <w:pPr>
        <w:spacing w:line="288" w:lineRule="auto"/>
        <w:ind w:left="709" w:right="71" w:hanging="567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13    Using JK flip-flop of positive edge and active low input of preset and clear, sketch the output Q waveform from the given timing diagram below:</w:t>
      </w:r>
      <w:r>
        <w:rPr>
          <w:noProof/>
          <w:lang w:val="en-MY" w:eastAsia="en-MY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3DB7CECA" wp14:editId="4F84EB2E">
                <wp:simplePos x="0" y="0"/>
                <wp:positionH relativeFrom="column">
                  <wp:posOffset>3757295</wp:posOffset>
                </wp:positionH>
                <wp:positionV relativeFrom="paragraph">
                  <wp:posOffset>113665</wp:posOffset>
                </wp:positionV>
                <wp:extent cx="0" cy="177800"/>
                <wp:effectExtent l="0" t="0" r="19050" b="31750"/>
                <wp:wrapNone/>
                <wp:docPr id="356" name="Straight Connector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78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2CD1B31" id="Straight Connector 356" o:spid="_x0000_s1026" style="position:absolute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5.85pt,8.95pt" to="295.85pt,2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" strokecolor="windowText" strokeweight=".5pt">
                <v:stroke joinstyle="miter"/>
              </v:line>
            </w:pict>
          </mc:Fallback>
        </mc:AlternateContent>
      </w:r>
    </w:p>
    <w:p w:rsidR="00691561" w:rsidRPr="006B73BC" w:rsidRDefault="006B73BC" w:rsidP="006B73BC">
      <w:pPr>
        <w:spacing w:before="29" w:line="360" w:lineRule="auto"/>
        <w:ind w:left="670"/>
        <w:rPr>
          <w:rFonts w:ascii="Arial" w:eastAsia="Arial" w:hAnsi="Arial" w:cs="Arial"/>
          <w:sz w:val="24"/>
          <w:szCs w:val="24"/>
        </w:r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36064" behindDoc="1" locked="0" layoutInCell="1" allowOverlap="1" wp14:anchorId="6F4B5788" wp14:editId="3869EAED">
                <wp:simplePos x="0" y="0"/>
                <wp:positionH relativeFrom="page">
                  <wp:posOffset>1503680</wp:posOffset>
                </wp:positionH>
                <wp:positionV relativeFrom="page">
                  <wp:posOffset>3496945</wp:posOffset>
                </wp:positionV>
                <wp:extent cx="5241290" cy="196850"/>
                <wp:effectExtent l="2540" t="635" r="4445" b="2540"/>
                <wp:wrapNone/>
                <wp:docPr id="762" name="Group 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41290" cy="196850"/>
                          <a:chOff x="3079" y="11521"/>
                          <a:chExt cx="8254" cy="310"/>
                        </a:xfrm>
                      </wpg:grpSpPr>
                      <wps:wsp>
                        <wps:cNvPr id="763" name="Freeform 856"/>
                        <wps:cNvSpPr>
                          <a:spLocks/>
                        </wps:cNvSpPr>
                        <wps:spPr bwMode="auto">
                          <a:xfrm>
                            <a:off x="3714" y="11530"/>
                            <a:ext cx="648" cy="0"/>
                          </a:xfrm>
                          <a:custGeom>
                            <a:avLst/>
                            <a:gdLst>
                              <a:gd name="T0" fmla="+- 0 3714 3714"/>
                              <a:gd name="T1" fmla="*/ T0 w 648"/>
                              <a:gd name="T2" fmla="+- 0 4362 3714"/>
                              <a:gd name="T3" fmla="*/ T2 w 64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8">
                                <a:moveTo>
                                  <a:pt x="0" y="0"/>
                                </a:moveTo>
                                <a:lnTo>
                                  <a:pt x="64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Freeform 857"/>
                        <wps:cNvSpPr>
                          <a:spLocks/>
                        </wps:cNvSpPr>
                        <wps:spPr bwMode="auto">
                          <a:xfrm>
                            <a:off x="3088" y="11822"/>
                            <a:ext cx="640" cy="0"/>
                          </a:xfrm>
                          <a:custGeom>
                            <a:avLst/>
                            <a:gdLst>
                              <a:gd name="T0" fmla="+- 0 3088 3088"/>
                              <a:gd name="T1" fmla="*/ T0 w 640"/>
                              <a:gd name="T2" fmla="+- 0 3728 3088"/>
                              <a:gd name="T3" fmla="*/ T2 w 64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0">
                                <a:moveTo>
                                  <a:pt x="0" y="0"/>
                                </a:moveTo>
                                <a:lnTo>
                                  <a:pt x="64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Freeform 858"/>
                        <wps:cNvSpPr>
                          <a:spLocks/>
                        </wps:cNvSpPr>
                        <wps:spPr bwMode="auto">
                          <a:xfrm>
                            <a:off x="3714" y="11522"/>
                            <a:ext cx="14" cy="308"/>
                          </a:xfrm>
                          <a:custGeom>
                            <a:avLst/>
                            <a:gdLst>
                              <a:gd name="T0" fmla="+- 0 3720 3714"/>
                              <a:gd name="T1" fmla="*/ T0 w 14"/>
                              <a:gd name="T2" fmla="+- 0 11530 11522"/>
                              <a:gd name="T3" fmla="*/ 11530 h 308"/>
                              <a:gd name="T4" fmla="+- 0 3714 3714"/>
                              <a:gd name="T5" fmla="*/ T4 w 14"/>
                              <a:gd name="T6" fmla="+- 0 11522 11522"/>
                              <a:gd name="T7" fmla="*/ 11522 h 308"/>
                              <a:gd name="T8" fmla="+- 0 3714 3714"/>
                              <a:gd name="T9" fmla="*/ T8 w 14"/>
                              <a:gd name="T10" fmla="+- 0 11814 11522"/>
                              <a:gd name="T11" fmla="*/ 11814 h 308"/>
                              <a:gd name="T12" fmla="+- 0 3720 3714"/>
                              <a:gd name="T13" fmla="*/ T12 w 14"/>
                              <a:gd name="T14" fmla="+- 0 11822 11522"/>
                              <a:gd name="T15" fmla="*/ 11822 h 308"/>
                              <a:gd name="T16" fmla="+- 0 3728 3714"/>
                              <a:gd name="T17" fmla="*/ T16 w 14"/>
                              <a:gd name="T18" fmla="+- 0 11830 11522"/>
                              <a:gd name="T19" fmla="*/ 11830 h 308"/>
                              <a:gd name="T20" fmla="+- 0 3728 3714"/>
                              <a:gd name="T21" fmla="*/ T20 w 14"/>
                              <a:gd name="T22" fmla="+- 0 11538 11522"/>
                              <a:gd name="T23" fmla="*/ 11538 h 308"/>
                              <a:gd name="T24" fmla="+- 0 3720 3714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Freeform 859"/>
                        <wps:cNvSpPr>
                          <a:spLocks/>
                        </wps:cNvSpPr>
                        <wps:spPr bwMode="auto">
                          <a:xfrm>
                            <a:off x="4348" y="11822"/>
                            <a:ext cx="646" cy="0"/>
                          </a:xfrm>
                          <a:custGeom>
                            <a:avLst/>
                            <a:gdLst>
                              <a:gd name="T0" fmla="+- 0 4348 4348"/>
                              <a:gd name="T1" fmla="*/ T0 w 646"/>
                              <a:gd name="T2" fmla="+- 0 4994 4348"/>
                              <a:gd name="T3" fmla="*/ T2 w 64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6">
                                <a:moveTo>
                                  <a:pt x="0" y="0"/>
                                </a:moveTo>
                                <a:lnTo>
                                  <a:pt x="64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Freeform 860"/>
                        <wps:cNvSpPr>
                          <a:spLocks/>
                        </wps:cNvSpPr>
                        <wps:spPr bwMode="auto">
                          <a:xfrm>
                            <a:off x="4348" y="11522"/>
                            <a:ext cx="14" cy="308"/>
                          </a:xfrm>
                          <a:custGeom>
                            <a:avLst/>
                            <a:gdLst>
                              <a:gd name="T0" fmla="+- 0 4354 4348"/>
                              <a:gd name="T1" fmla="*/ T0 w 14"/>
                              <a:gd name="T2" fmla="+- 0 11530 11522"/>
                              <a:gd name="T3" fmla="*/ 11530 h 308"/>
                              <a:gd name="T4" fmla="+- 0 4348 4348"/>
                              <a:gd name="T5" fmla="*/ T4 w 14"/>
                              <a:gd name="T6" fmla="+- 0 11538 11522"/>
                              <a:gd name="T7" fmla="*/ 11538 h 308"/>
                              <a:gd name="T8" fmla="+- 0 4348 4348"/>
                              <a:gd name="T9" fmla="*/ T8 w 14"/>
                              <a:gd name="T10" fmla="+- 0 11830 11522"/>
                              <a:gd name="T11" fmla="*/ 11830 h 308"/>
                              <a:gd name="T12" fmla="+- 0 4354 4348"/>
                              <a:gd name="T13" fmla="*/ T12 w 14"/>
                              <a:gd name="T14" fmla="+- 0 11822 11522"/>
                              <a:gd name="T15" fmla="*/ 11822 h 308"/>
                              <a:gd name="T16" fmla="+- 0 4362 4348"/>
                              <a:gd name="T17" fmla="*/ T16 w 14"/>
                              <a:gd name="T18" fmla="+- 0 11814 11522"/>
                              <a:gd name="T19" fmla="*/ 11814 h 308"/>
                              <a:gd name="T20" fmla="+- 0 4362 4348"/>
                              <a:gd name="T21" fmla="*/ T20 w 14"/>
                              <a:gd name="T22" fmla="+- 0 11522 11522"/>
                              <a:gd name="T23" fmla="*/ 11522 h 308"/>
                              <a:gd name="T24" fmla="+- 0 4354 4348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8" name="Freeform 861"/>
                        <wps:cNvSpPr>
                          <a:spLocks/>
                        </wps:cNvSpPr>
                        <wps:spPr bwMode="auto">
                          <a:xfrm>
                            <a:off x="4980" y="11530"/>
                            <a:ext cx="648" cy="0"/>
                          </a:xfrm>
                          <a:custGeom>
                            <a:avLst/>
                            <a:gdLst>
                              <a:gd name="T0" fmla="+- 0 4980 4980"/>
                              <a:gd name="T1" fmla="*/ T0 w 648"/>
                              <a:gd name="T2" fmla="+- 0 5628 4980"/>
                              <a:gd name="T3" fmla="*/ T2 w 64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8">
                                <a:moveTo>
                                  <a:pt x="0" y="0"/>
                                </a:moveTo>
                                <a:lnTo>
                                  <a:pt x="64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9" name="Freeform 862"/>
                        <wps:cNvSpPr>
                          <a:spLocks/>
                        </wps:cNvSpPr>
                        <wps:spPr bwMode="auto">
                          <a:xfrm>
                            <a:off x="4980" y="11522"/>
                            <a:ext cx="14" cy="308"/>
                          </a:xfrm>
                          <a:custGeom>
                            <a:avLst/>
                            <a:gdLst>
                              <a:gd name="T0" fmla="+- 0 4986 4980"/>
                              <a:gd name="T1" fmla="*/ T0 w 14"/>
                              <a:gd name="T2" fmla="+- 0 11530 11522"/>
                              <a:gd name="T3" fmla="*/ 11530 h 308"/>
                              <a:gd name="T4" fmla="+- 0 4980 4980"/>
                              <a:gd name="T5" fmla="*/ T4 w 14"/>
                              <a:gd name="T6" fmla="+- 0 11522 11522"/>
                              <a:gd name="T7" fmla="*/ 11522 h 308"/>
                              <a:gd name="T8" fmla="+- 0 4980 4980"/>
                              <a:gd name="T9" fmla="*/ T8 w 14"/>
                              <a:gd name="T10" fmla="+- 0 11814 11522"/>
                              <a:gd name="T11" fmla="*/ 11814 h 308"/>
                              <a:gd name="T12" fmla="+- 0 4986 4980"/>
                              <a:gd name="T13" fmla="*/ T12 w 14"/>
                              <a:gd name="T14" fmla="+- 0 11822 11522"/>
                              <a:gd name="T15" fmla="*/ 11822 h 308"/>
                              <a:gd name="T16" fmla="+- 0 4994 4980"/>
                              <a:gd name="T17" fmla="*/ T16 w 14"/>
                              <a:gd name="T18" fmla="+- 0 11830 11522"/>
                              <a:gd name="T19" fmla="*/ 11830 h 308"/>
                              <a:gd name="T20" fmla="+- 0 4994 4980"/>
                              <a:gd name="T21" fmla="*/ T20 w 14"/>
                              <a:gd name="T22" fmla="+- 0 11538 11522"/>
                              <a:gd name="T23" fmla="*/ 11538 h 308"/>
                              <a:gd name="T24" fmla="+- 0 4986 4980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0" name="Freeform 863"/>
                        <wps:cNvSpPr>
                          <a:spLocks/>
                        </wps:cNvSpPr>
                        <wps:spPr bwMode="auto">
                          <a:xfrm>
                            <a:off x="5614" y="11822"/>
                            <a:ext cx="646" cy="0"/>
                          </a:xfrm>
                          <a:custGeom>
                            <a:avLst/>
                            <a:gdLst>
                              <a:gd name="T0" fmla="+- 0 5614 5614"/>
                              <a:gd name="T1" fmla="*/ T0 w 646"/>
                              <a:gd name="T2" fmla="+- 0 6260 5614"/>
                              <a:gd name="T3" fmla="*/ T2 w 64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6">
                                <a:moveTo>
                                  <a:pt x="0" y="0"/>
                                </a:moveTo>
                                <a:lnTo>
                                  <a:pt x="64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1" name="Freeform 864"/>
                        <wps:cNvSpPr>
                          <a:spLocks/>
                        </wps:cNvSpPr>
                        <wps:spPr bwMode="auto">
                          <a:xfrm>
                            <a:off x="5614" y="11522"/>
                            <a:ext cx="14" cy="308"/>
                          </a:xfrm>
                          <a:custGeom>
                            <a:avLst/>
                            <a:gdLst>
                              <a:gd name="T0" fmla="+- 0 5620 5614"/>
                              <a:gd name="T1" fmla="*/ T0 w 14"/>
                              <a:gd name="T2" fmla="+- 0 11530 11522"/>
                              <a:gd name="T3" fmla="*/ 11530 h 308"/>
                              <a:gd name="T4" fmla="+- 0 5614 5614"/>
                              <a:gd name="T5" fmla="*/ T4 w 14"/>
                              <a:gd name="T6" fmla="+- 0 11538 11522"/>
                              <a:gd name="T7" fmla="*/ 11538 h 308"/>
                              <a:gd name="T8" fmla="+- 0 5614 5614"/>
                              <a:gd name="T9" fmla="*/ T8 w 14"/>
                              <a:gd name="T10" fmla="+- 0 11830 11522"/>
                              <a:gd name="T11" fmla="*/ 11830 h 308"/>
                              <a:gd name="T12" fmla="+- 0 5620 5614"/>
                              <a:gd name="T13" fmla="*/ T12 w 14"/>
                              <a:gd name="T14" fmla="+- 0 11822 11522"/>
                              <a:gd name="T15" fmla="*/ 11822 h 308"/>
                              <a:gd name="T16" fmla="+- 0 5628 5614"/>
                              <a:gd name="T17" fmla="*/ T16 w 14"/>
                              <a:gd name="T18" fmla="+- 0 11814 11522"/>
                              <a:gd name="T19" fmla="*/ 11814 h 308"/>
                              <a:gd name="T20" fmla="+- 0 5628 5614"/>
                              <a:gd name="T21" fmla="*/ T20 w 14"/>
                              <a:gd name="T22" fmla="+- 0 11522 11522"/>
                              <a:gd name="T23" fmla="*/ 11522 h 308"/>
                              <a:gd name="T24" fmla="+- 0 5620 5614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2" name="Freeform 865"/>
                        <wps:cNvSpPr>
                          <a:spLocks/>
                        </wps:cNvSpPr>
                        <wps:spPr bwMode="auto">
                          <a:xfrm>
                            <a:off x="6246" y="11530"/>
                            <a:ext cx="648" cy="0"/>
                          </a:xfrm>
                          <a:custGeom>
                            <a:avLst/>
                            <a:gdLst>
                              <a:gd name="T0" fmla="+- 0 6246 6246"/>
                              <a:gd name="T1" fmla="*/ T0 w 648"/>
                              <a:gd name="T2" fmla="+- 0 6894 6246"/>
                              <a:gd name="T3" fmla="*/ T2 w 64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8">
                                <a:moveTo>
                                  <a:pt x="0" y="0"/>
                                </a:moveTo>
                                <a:lnTo>
                                  <a:pt x="64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3" name="Freeform 866"/>
                        <wps:cNvSpPr>
                          <a:spLocks/>
                        </wps:cNvSpPr>
                        <wps:spPr bwMode="auto">
                          <a:xfrm>
                            <a:off x="6246" y="11522"/>
                            <a:ext cx="14" cy="308"/>
                          </a:xfrm>
                          <a:custGeom>
                            <a:avLst/>
                            <a:gdLst>
                              <a:gd name="T0" fmla="+- 0 6252 6246"/>
                              <a:gd name="T1" fmla="*/ T0 w 14"/>
                              <a:gd name="T2" fmla="+- 0 11530 11522"/>
                              <a:gd name="T3" fmla="*/ 11530 h 308"/>
                              <a:gd name="T4" fmla="+- 0 6246 6246"/>
                              <a:gd name="T5" fmla="*/ T4 w 14"/>
                              <a:gd name="T6" fmla="+- 0 11522 11522"/>
                              <a:gd name="T7" fmla="*/ 11522 h 308"/>
                              <a:gd name="T8" fmla="+- 0 6246 6246"/>
                              <a:gd name="T9" fmla="*/ T8 w 14"/>
                              <a:gd name="T10" fmla="+- 0 11814 11522"/>
                              <a:gd name="T11" fmla="*/ 11814 h 308"/>
                              <a:gd name="T12" fmla="+- 0 6252 6246"/>
                              <a:gd name="T13" fmla="*/ T12 w 14"/>
                              <a:gd name="T14" fmla="+- 0 11822 11522"/>
                              <a:gd name="T15" fmla="*/ 11822 h 308"/>
                              <a:gd name="T16" fmla="+- 0 6260 6246"/>
                              <a:gd name="T17" fmla="*/ T16 w 14"/>
                              <a:gd name="T18" fmla="+- 0 11830 11522"/>
                              <a:gd name="T19" fmla="*/ 11830 h 308"/>
                              <a:gd name="T20" fmla="+- 0 6260 6246"/>
                              <a:gd name="T21" fmla="*/ T20 w 14"/>
                              <a:gd name="T22" fmla="+- 0 11538 11522"/>
                              <a:gd name="T23" fmla="*/ 11538 h 308"/>
                              <a:gd name="T24" fmla="+- 0 6252 6246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4" name="Freeform 867"/>
                        <wps:cNvSpPr>
                          <a:spLocks/>
                        </wps:cNvSpPr>
                        <wps:spPr bwMode="auto">
                          <a:xfrm>
                            <a:off x="6880" y="11822"/>
                            <a:ext cx="646" cy="0"/>
                          </a:xfrm>
                          <a:custGeom>
                            <a:avLst/>
                            <a:gdLst>
                              <a:gd name="T0" fmla="+- 0 6880 6880"/>
                              <a:gd name="T1" fmla="*/ T0 w 646"/>
                              <a:gd name="T2" fmla="+- 0 7526 6880"/>
                              <a:gd name="T3" fmla="*/ T2 w 64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6">
                                <a:moveTo>
                                  <a:pt x="0" y="0"/>
                                </a:moveTo>
                                <a:lnTo>
                                  <a:pt x="64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Freeform 868"/>
                        <wps:cNvSpPr>
                          <a:spLocks/>
                        </wps:cNvSpPr>
                        <wps:spPr bwMode="auto">
                          <a:xfrm>
                            <a:off x="6880" y="11522"/>
                            <a:ext cx="14" cy="308"/>
                          </a:xfrm>
                          <a:custGeom>
                            <a:avLst/>
                            <a:gdLst>
                              <a:gd name="T0" fmla="+- 0 6886 6880"/>
                              <a:gd name="T1" fmla="*/ T0 w 14"/>
                              <a:gd name="T2" fmla="+- 0 11530 11522"/>
                              <a:gd name="T3" fmla="*/ 11530 h 308"/>
                              <a:gd name="T4" fmla="+- 0 6880 6880"/>
                              <a:gd name="T5" fmla="*/ T4 w 14"/>
                              <a:gd name="T6" fmla="+- 0 11538 11522"/>
                              <a:gd name="T7" fmla="*/ 11538 h 308"/>
                              <a:gd name="T8" fmla="+- 0 6880 6880"/>
                              <a:gd name="T9" fmla="*/ T8 w 14"/>
                              <a:gd name="T10" fmla="+- 0 11830 11522"/>
                              <a:gd name="T11" fmla="*/ 11830 h 308"/>
                              <a:gd name="T12" fmla="+- 0 6886 6880"/>
                              <a:gd name="T13" fmla="*/ T12 w 14"/>
                              <a:gd name="T14" fmla="+- 0 11822 11522"/>
                              <a:gd name="T15" fmla="*/ 11822 h 308"/>
                              <a:gd name="T16" fmla="+- 0 6894 6880"/>
                              <a:gd name="T17" fmla="*/ T16 w 14"/>
                              <a:gd name="T18" fmla="+- 0 11814 11522"/>
                              <a:gd name="T19" fmla="*/ 11814 h 308"/>
                              <a:gd name="T20" fmla="+- 0 6894 6880"/>
                              <a:gd name="T21" fmla="*/ T20 w 14"/>
                              <a:gd name="T22" fmla="+- 0 11522 11522"/>
                              <a:gd name="T23" fmla="*/ 11522 h 308"/>
                              <a:gd name="T24" fmla="+- 0 6886 6880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6" name="Freeform 869"/>
                        <wps:cNvSpPr>
                          <a:spLocks/>
                        </wps:cNvSpPr>
                        <wps:spPr bwMode="auto">
                          <a:xfrm>
                            <a:off x="7512" y="11530"/>
                            <a:ext cx="648" cy="0"/>
                          </a:xfrm>
                          <a:custGeom>
                            <a:avLst/>
                            <a:gdLst>
                              <a:gd name="T0" fmla="+- 0 7512 7512"/>
                              <a:gd name="T1" fmla="*/ T0 w 648"/>
                              <a:gd name="T2" fmla="+- 0 8160 7512"/>
                              <a:gd name="T3" fmla="*/ T2 w 64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8">
                                <a:moveTo>
                                  <a:pt x="0" y="0"/>
                                </a:moveTo>
                                <a:lnTo>
                                  <a:pt x="64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7" name="Freeform 870"/>
                        <wps:cNvSpPr>
                          <a:spLocks/>
                        </wps:cNvSpPr>
                        <wps:spPr bwMode="auto">
                          <a:xfrm>
                            <a:off x="7512" y="11522"/>
                            <a:ext cx="14" cy="308"/>
                          </a:xfrm>
                          <a:custGeom>
                            <a:avLst/>
                            <a:gdLst>
                              <a:gd name="T0" fmla="+- 0 7518 7512"/>
                              <a:gd name="T1" fmla="*/ T0 w 14"/>
                              <a:gd name="T2" fmla="+- 0 11530 11522"/>
                              <a:gd name="T3" fmla="*/ 11530 h 308"/>
                              <a:gd name="T4" fmla="+- 0 7512 7512"/>
                              <a:gd name="T5" fmla="*/ T4 w 14"/>
                              <a:gd name="T6" fmla="+- 0 11522 11522"/>
                              <a:gd name="T7" fmla="*/ 11522 h 308"/>
                              <a:gd name="T8" fmla="+- 0 7512 7512"/>
                              <a:gd name="T9" fmla="*/ T8 w 14"/>
                              <a:gd name="T10" fmla="+- 0 11814 11522"/>
                              <a:gd name="T11" fmla="*/ 11814 h 308"/>
                              <a:gd name="T12" fmla="+- 0 7518 7512"/>
                              <a:gd name="T13" fmla="*/ T12 w 14"/>
                              <a:gd name="T14" fmla="+- 0 11822 11522"/>
                              <a:gd name="T15" fmla="*/ 11822 h 308"/>
                              <a:gd name="T16" fmla="+- 0 7526 7512"/>
                              <a:gd name="T17" fmla="*/ T16 w 14"/>
                              <a:gd name="T18" fmla="+- 0 11830 11522"/>
                              <a:gd name="T19" fmla="*/ 11830 h 308"/>
                              <a:gd name="T20" fmla="+- 0 7526 7512"/>
                              <a:gd name="T21" fmla="*/ T20 w 14"/>
                              <a:gd name="T22" fmla="+- 0 11538 11522"/>
                              <a:gd name="T23" fmla="*/ 11538 h 308"/>
                              <a:gd name="T24" fmla="+- 0 7518 7512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8" name="Freeform 871"/>
                        <wps:cNvSpPr>
                          <a:spLocks/>
                        </wps:cNvSpPr>
                        <wps:spPr bwMode="auto">
                          <a:xfrm>
                            <a:off x="8146" y="11822"/>
                            <a:ext cx="646" cy="0"/>
                          </a:xfrm>
                          <a:custGeom>
                            <a:avLst/>
                            <a:gdLst>
                              <a:gd name="T0" fmla="+- 0 8146 8146"/>
                              <a:gd name="T1" fmla="*/ T0 w 646"/>
                              <a:gd name="T2" fmla="+- 0 8792 8146"/>
                              <a:gd name="T3" fmla="*/ T2 w 64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6">
                                <a:moveTo>
                                  <a:pt x="0" y="0"/>
                                </a:moveTo>
                                <a:lnTo>
                                  <a:pt x="64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9" name="Freeform 872"/>
                        <wps:cNvSpPr>
                          <a:spLocks/>
                        </wps:cNvSpPr>
                        <wps:spPr bwMode="auto">
                          <a:xfrm>
                            <a:off x="8146" y="11522"/>
                            <a:ext cx="14" cy="308"/>
                          </a:xfrm>
                          <a:custGeom>
                            <a:avLst/>
                            <a:gdLst>
                              <a:gd name="T0" fmla="+- 0 8152 8146"/>
                              <a:gd name="T1" fmla="*/ T0 w 14"/>
                              <a:gd name="T2" fmla="+- 0 11530 11522"/>
                              <a:gd name="T3" fmla="*/ 11530 h 308"/>
                              <a:gd name="T4" fmla="+- 0 8146 8146"/>
                              <a:gd name="T5" fmla="*/ T4 w 14"/>
                              <a:gd name="T6" fmla="+- 0 11538 11522"/>
                              <a:gd name="T7" fmla="*/ 11538 h 308"/>
                              <a:gd name="T8" fmla="+- 0 8146 8146"/>
                              <a:gd name="T9" fmla="*/ T8 w 14"/>
                              <a:gd name="T10" fmla="+- 0 11830 11522"/>
                              <a:gd name="T11" fmla="*/ 11830 h 308"/>
                              <a:gd name="T12" fmla="+- 0 8152 8146"/>
                              <a:gd name="T13" fmla="*/ T12 w 14"/>
                              <a:gd name="T14" fmla="+- 0 11822 11522"/>
                              <a:gd name="T15" fmla="*/ 11822 h 308"/>
                              <a:gd name="T16" fmla="+- 0 8160 8146"/>
                              <a:gd name="T17" fmla="*/ T16 w 14"/>
                              <a:gd name="T18" fmla="+- 0 11814 11522"/>
                              <a:gd name="T19" fmla="*/ 11814 h 308"/>
                              <a:gd name="T20" fmla="+- 0 8160 8146"/>
                              <a:gd name="T21" fmla="*/ T20 w 14"/>
                              <a:gd name="T22" fmla="+- 0 11522 11522"/>
                              <a:gd name="T23" fmla="*/ 11522 h 308"/>
                              <a:gd name="T24" fmla="+- 0 8152 8146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0" name="Freeform 873"/>
                        <wps:cNvSpPr>
                          <a:spLocks/>
                        </wps:cNvSpPr>
                        <wps:spPr bwMode="auto">
                          <a:xfrm>
                            <a:off x="8778" y="11530"/>
                            <a:ext cx="648" cy="0"/>
                          </a:xfrm>
                          <a:custGeom>
                            <a:avLst/>
                            <a:gdLst>
                              <a:gd name="T0" fmla="+- 0 8778 8778"/>
                              <a:gd name="T1" fmla="*/ T0 w 648"/>
                              <a:gd name="T2" fmla="+- 0 9426 8778"/>
                              <a:gd name="T3" fmla="*/ T2 w 64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8">
                                <a:moveTo>
                                  <a:pt x="0" y="0"/>
                                </a:moveTo>
                                <a:lnTo>
                                  <a:pt x="64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1" name="Freeform 874"/>
                        <wps:cNvSpPr>
                          <a:spLocks/>
                        </wps:cNvSpPr>
                        <wps:spPr bwMode="auto">
                          <a:xfrm>
                            <a:off x="8778" y="11522"/>
                            <a:ext cx="14" cy="308"/>
                          </a:xfrm>
                          <a:custGeom>
                            <a:avLst/>
                            <a:gdLst>
                              <a:gd name="T0" fmla="+- 0 8784 8778"/>
                              <a:gd name="T1" fmla="*/ T0 w 14"/>
                              <a:gd name="T2" fmla="+- 0 11530 11522"/>
                              <a:gd name="T3" fmla="*/ 11530 h 308"/>
                              <a:gd name="T4" fmla="+- 0 8778 8778"/>
                              <a:gd name="T5" fmla="*/ T4 w 14"/>
                              <a:gd name="T6" fmla="+- 0 11522 11522"/>
                              <a:gd name="T7" fmla="*/ 11522 h 308"/>
                              <a:gd name="T8" fmla="+- 0 8778 8778"/>
                              <a:gd name="T9" fmla="*/ T8 w 14"/>
                              <a:gd name="T10" fmla="+- 0 11814 11522"/>
                              <a:gd name="T11" fmla="*/ 11814 h 308"/>
                              <a:gd name="T12" fmla="+- 0 8784 8778"/>
                              <a:gd name="T13" fmla="*/ T12 w 14"/>
                              <a:gd name="T14" fmla="+- 0 11822 11522"/>
                              <a:gd name="T15" fmla="*/ 11822 h 308"/>
                              <a:gd name="T16" fmla="+- 0 8792 8778"/>
                              <a:gd name="T17" fmla="*/ T16 w 14"/>
                              <a:gd name="T18" fmla="+- 0 11830 11522"/>
                              <a:gd name="T19" fmla="*/ 11830 h 308"/>
                              <a:gd name="T20" fmla="+- 0 8792 8778"/>
                              <a:gd name="T21" fmla="*/ T20 w 14"/>
                              <a:gd name="T22" fmla="+- 0 11538 11522"/>
                              <a:gd name="T23" fmla="*/ 11538 h 308"/>
                              <a:gd name="T24" fmla="+- 0 8784 8778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2" name="Freeform 875"/>
                        <wps:cNvSpPr>
                          <a:spLocks/>
                        </wps:cNvSpPr>
                        <wps:spPr bwMode="auto">
                          <a:xfrm>
                            <a:off x="9412" y="11822"/>
                            <a:ext cx="646" cy="0"/>
                          </a:xfrm>
                          <a:custGeom>
                            <a:avLst/>
                            <a:gdLst>
                              <a:gd name="T0" fmla="+- 0 9412 9412"/>
                              <a:gd name="T1" fmla="*/ T0 w 646"/>
                              <a:gd name="T2" fmla="+- 0 10058 9412"/>
                              <a:gd name="T3" fmla="*/ T2 w 64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6">
                                <a:moveTo>
                                  <a:pt x="0" y="0"/>
                                </a:moveTo>
                                <a:lnTo>
                                  <a:pt x="64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3" name="Freeform 876"/>
                        <wps:cNvSpPr>
                          <a:spLocks/>
                        </wps:cNvSpPr>
                        <wps:spPr bwMode="auto">
                          <a:xfrm>
                            <a:off x="9412" y="11522"/>
                            <a:ext cx="14" cy="308"/>
                          </a:xfrm>
                          <a:custGeom>
                            <a:avLst/>
                            <a:gdLst>
                              <a:gd name="T0" fmla="+- 0 9418 9412"/>
                              <a:gd name="T1" fmla="*/ T0 w 14"/>
                              <a:gd name="T2" fmla="+- 0 11530 11522"/>
                              <a:gd name="T3" fmla="*/ 11530 h 308"/>
                              <a:gd name="T4" fmla="+- 0 9412 9412"/>
                              <a:gd name="T5" fmla="*/ T4 w 14"/>
                              <a:gd name="T6" fmla="+- 0 11538 11522"/>
                              <a:gd name="T7" fmla="*/ 11538 h 308"/>
                              <a:gd name="T8" fmla="+- 0 9412 9412"/>
                              <a:gd name="T9" fmla="*/ T8 w 14"/>
                              <a:gd name="T10" fmla="+- 0 11830 11522"/>
                              <a:gd name="T11" fmla="*/ 11830 h 308"/>
                              <a:gd name="T12" fmla="+- 0 9418 9412"/>
                              <a:gd name="T13" fmla="*/ T12 w 14"/>
                              <a:gd name="T14" fmla="+- 0 11822 11522"/>
                              <a:gd name="T15" fmla="*/ 11822 h 308"/>
                              <a:gd name="T16" fmla="+- 0 9426 9412"/>
                              <a:gd name="T17" fmla="*/ T16 w 14"/>
                              <a:gd name="T18" fmla="+- 0 11814 11522"/>
                              <a:gd name="T19" fmla="*/ 11814 h 308"/>
                              <a:gd name="T20" fmla="+- 0 9426 9412"/>
                              <a:gd name="T21" fmla="*/ T20 w 14"/>
                              <a:gd name="T22" fmla="+- 0 11522 11522"/>
                              <a:gd name="T23" fmla="*/ 11522 h 308"/>
                              <a:gd name="T24" fmla="+- 0 9418 9412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4" name="Freeform 877"/>
                        <wps:cNvSpPr>
                          <a:spLocks/>
                        </wps:cNvSpPr>
                        <wps:spPr bwMode="auto">
                          <a:xfrm>
                            <a:off x="10044" y="11530"/>
                            <a:ext cx="648" cy="0"/>
                          </a:xfrm>
                          <a:custGeom>
                            <a:avLst/>
                            <a:gdLst>
                              <a:gd name="T0" fmla="+- 0 10044 10044"/>
                              <a:gd name="T1" fmla="*/ T0 w 648"/>
                              <a:gd name="T2" fmla="+- 0 10692 10044"/>
                              <a:gd name="T3" fmla="*/ T2 w 64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8">
                                <a:moveTo>
                                  <a:pt x="0" y="0"/>
                                </a:moveTo>
                                <a:lnTo>
                                  <a:pt x="64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5" name="Freeform 878"/>
                        <wps:cNvSpPr>
                          <a:spLocks/>
                        </wps:cNvSpPr>
                        <wps:spPr bwMode="auto">
                          <a:xfrm>
                            <a:off x="10044" y="11522"/>
                            <a:ext cx="14" cy="308"/>
                          </a:xfrm>
                          <a:custGeom>
                            <a:avLst/>
                            <a:gdLst>
                              <a:gd name="T0" fmla="+- 0 10050 10044"/>
                              <a:gd name="T1" fmla="*/ T0 w 14"/>
                              <a:gd name="T2" fmla="+- 0 11530 11522"/>
                              <a:gd name="T3" fmla="*/ 11530 h 308"/>
                              <a:gd name="T4" fmla="+- 0 10044 10044"/>
                              <a:gd name="T5" fmla="*/ T4 w 14"/>
                              <a:gd name="T6" fmla="+- 0 11522 11522"/>
                              <a:gd name="T7" fmla="*/ 11522 h 308"/>
                              <a:gd name="T8" fmla="+- 0 10044 10044"/>
                              <a:gd name="T9" fmla="*/ T8 w 14"/>
                              <a:gd name="T10" fmla="+- 0 11814 11522"/>
                              <a:gd name="T11" fmla="*/ 11814 h 308"/>
                              <a:gd name="T12" fmla="+- 0 10050 10044"/>
                              <a:gd name="T13" fmla="*/ T12 w 14"/>
                              <a:gd name="T14" fmla="+- 0 11822 11522"/>
                              <a:gd name="T15" fmla="*/ 11822 h 308"/>
                              <a:gd name="T16" fmla="+- 0 10058 10044"/>
                              <a:gd name="T17" fmla="*/ T16 w 14"/>
                              <a:gd name="T18" fmla="+- 0 11830 11522"/>
                              <a:gd name="T19" fmla="*/ 11830 h 308"/>
                              <a:gd name="T20" fmla="+- 0 10058 10044"/>
                              <a:gd name="T21" fmla="*/ T20 w 14"/>
                              <a:gd name="T22" fmla="+- 0 11538 11522"/>
                              <a:gd name="T23" fmla="*/ 11538 h 308"/>
                              <a:gd name="T24" fmla="+- 0 10050 10044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6" name="Freeform 879"/>
                        <wps:cNvSpPr>
                          <a:spLocks/>
                        </wps:cNvSpPr>
                        <wps:spPr bwMode="auto">
                          <a:xfrm>
                            <a:off x="10678" y="11822"/>
                            <a:ext cx="646" cy="0"/>
                          </a:xfrm>
                          <a:custGeom>
                            <a:avLst/>
                            <a:gdLst>
                              <a:gd name="T0" fmla="+- 0 10678 10678"/>
                              <a:gd name="T1" fmla="*/ T0 w 646"/>
                              <a:gd name="T2" fmla="+- 0 11324 10678"/>
                              <a:gd name="T3" fmla="*/ T2 w 64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6">
                                <a:moveTo>
                                  <a:pt x="0" y="0"/>
                                </a:moveTo>
                                <a:lnTo>
                                  <a:pt x="64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7" name="Freeform 880"/>
                        <wps:cNvSpPr>
                          <a:spLocks/>
                        </wps:cNvSpPr>
                        <wps:spPr bwMode="auto">
                          <a:xfrm>
                            <a:off x="10678" y="11522"/>
                            <a:ext cx="14" cy="308"/>
                          </a:xfrm>
                          <a:custGeom>
                            <a:avLst/>
                            <a:gdLst>
                              <a:gd name="T0" fmla="+- 0 10684 10678"/>
                              <a:gd name="T1" fmla="*/ T0 w 14"/>
                              <a:gd name="T2" fmla="+- 0 11530 11522"/>
                              <a:gd name="T3" fmla="*/ 11530 h 308"/>
                              <a:gd name="T4" fmla="+- 0 10678 10678"/>
                              <a:gd name="T5" fmla="*/ T4 w 14"/>
                              <a:gd name="T6" fmla="+- 0 11538 11522"/>
                              <a:gd name="T7" fmla="*/ 11538 h 308"/>
                              <a:gd name="T8" fmla="+- 0 10678 10678"/>
                              <a:gd name="T9" fmla="*/ T8 w 14"/>
                              <a:gd name="T10" fmla="+- 0 11830 11522"/>
                              <a:gd name="T11" fmla="*/ 11830 h 308"/>
                              <a:gd name="T12" fmla="+- 0 10684 10678"/>
                              <a:gd name="T13" fmla="*/ T12 w 14"/>
                              <a:gd name="T14" fmla="+- 0 11822 11522"/>
                              <a:gd name="T15" fmla="*/ 11822 h 308"/>
                              <a:gd name="T16" fmla="+- 0 10692 10678"/>
                              <a:gd name="T17" fmla="*/ T16 w 14"/>
                              <a:gd name="T18" fmla="+- 0 11814 11522"/>
                              <a:gd name="T19" fmla="*/ 11814 h 308"/>
                              <a:gd name="T20" fmla="+- 0 10692 10678"/>
                              <a:gd name="T21" fmla="*/ T20 w 14"/>
                              <a:gd name="T22" fmla="+- 0 11522 11522"/>
                              <a:gd name="T23" fmla="*/ 11522 h 308"/>
                              <a:gd name="T24" fmla="+- 0 10684 10678"/>
                              <a:gd name="T25" fmla="*/ T24 w 14"/>
                              <a:gd name="T26" fmla="+- 0 11530 11522"/>
                              <a:gd name="T27" fmla="*/ 11530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3A1E24" id="Group 762" o:spid="_x0000_s1026" style="position:absolute;margin-left:118.4pt;margin-top:275.35pt;width:412.7pt;height:15.5pt;z-index:-251580416;mso-position-horizontal-relative:page;mso-position-vertical-relative:page" coordorigin="3079,11521" coordsize="8254,3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">
                <v:shape id="Freeform 856" o:spid="_x0000_s1027" style="position:absolute;left:3714;top:11530;width:648;height:0;visibility:visible;mso-wrap-style:square;v-text-anchor:top" coordsize="6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" path="m,l648,e" filled="f" strokeweight=".9pt">
                  <v:path arrowok="t" o:connecttype="custom" o:connectlocs="0,0;648,0" o:connectangles="0,0"/>
                </v:shape>
                <v:shape id="Freeform 857" o:spid="_x0000_s1028" style="position:absolute;left:3088;top:11822;width:640;height:0;visibility:visible;mso-wrap-style:square;v-text-anchor:top" coordsize="64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" path="m,l640,e" filled="f" strokeweight=".9pt">
                  <v:path arrowok="t" o:connecttype="custom" o:connectlocs="0,0;640,0" o:connectangles="0,0"/>
                </v:shape>
                <v:shape id="Freeform 858" o:spid="_x0000_s1029" style="position:absolute;left:3714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" path="m6,8l,,,292r6,8l14,308,14,16,6,8xe" fillcolor="black" stroked="f">
                  <v:path arrowok="t" o:connecttype="custom" o:connectlocs="6,11530;0,11522;0,11814;6,11822;14,11830;14,11538;6,11530" o:connectangles="0,0,0,0,0,0,0"/>
                </v:shape>
                <v:shape id="Freeform 859" o:spid="_x0000_s1030" style="position:absolute;left:4348;top:11822;width:646;height:0;visibility:visible;mso-wrap-style:square;v-text-anchor:top" coordsize="64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" path="m,l646,e" filled="f" strokeweight=".9pt">
                  <v:path arrowok="t" o:connecttype="custom" o:connectlocs="0,0;646,0" o:connectangles="0,0"/>
                </v:shape>
                <v:shape id="Freeform 860" o:spid="_x0000_s1031" style="position:absolute;left:4348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" path="m6,8l,16,,308r6,-8l14,292,14,,6,8xe" fillcolor="black" stroked="f">
                  <v:path arrowok="t" o:connecttype="custom" o:connectlocs="6,11530;0,11538;0,11830;6,11822;14,11814;14,11522;6,11530" o:connectangles="0,0,0,0,0,0,0"/>
                </v:shape>
                <v:shape id="Freeform 861" o:spid="_x0000_s1032" style="position:absolute;left:4980;top:11530;width:648;height:0;visibility:visible;mso-wrap-style:square;v-text-anchor:top" coordsize="6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" path="m,l648,e" filled="f" strokeweight=".9pt">
                  <v:path arrowok="t" o:connecttype="custom" o:connectlocs="0,0;648,0" o:connectangles="0,0"/>
                </v:shape>
                <v:shape id="Freeform 862" o:spid="_x0000_s1033" style="position:absolute;left:4980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" path="m6,8l,,,292r6,8l14,308,14,16,6,8xe" fillcolor="black" stroked="f">
                  <v:path arrowok="t" o:connecttype="custom" o:connectlocs="6,11530;0,11522;0,11814;6,11822;14,11830;14,11538;6,11530" o:connectangles="0,0,0,0,0,0,0"/>
                </v:shape>
                <v:shape id="Freeform 863" o:spid="_x0000_s1034" style="position:absolute;left:5614;top:11822;width:646;height:0;visibility:visible;mso-wrap-style:square;v-text-anchor:top" coordsize="64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" path="m,l646,e" filled="f" strokeweight=".9pt">
                  <v:path arrowok="t" o:connecttype="custom" o:connectlocs="0,0;646,0" o:connectangles="0,0"/>
                </v:shape>
                <v:shape id="Freeform 864" o:spid="_x0000_s1035" style="position:absolute;left:5614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" path="m6,8l,16,,308r6,-8l14,292,14,,6,8xe" fillcolor="black" stroked="f">
                  <v:path arrowok="t" o:connecttype="custom" o:connectlocs="6,11530;0,11538;0,11830;6,11822;14,11814;14,11522;6,11530" o:connectangles="0,0,0,0,0,0,0"/>
                </v:shape>
                <v:shape id="Freeform 865" o:spid="_x0000_s1036" style="position:absolute;left:6246;top:11530;width:648;height:0;visibility:visible;mso-wrap-style:square;v-text-anchor:top" coordsize="6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" path="m,l648,e" filled="f" strokeweight=".9pt">
                  <v:path arrowok="t" o:connecttype="custom" o:connectlocs="0,0;648,0" o:connectangles="0,0"/>
                </v:shape>
                <v:shape id="Freeform 866" o:spid="_x0000_s1037" style="position:absolute;left:6246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" path="m6,8l,,,292r6,8l14,308,14,16,6,8xe" fillcolor="black" stroked="f">
                  <v:path arrowok="t" o:connecttype="custom" o:connectlocs="6,11530;0,11522;0,11814;6,11822;14,11830;14,11538;6,11530" o:connectangles="0,0,0,0,0,0,0"/>
                </v:shape>
                <v:shape id="Freeform 867" o:spid="_x0000_s1038" style="position:absolute;left:6880;top:11822;width:646;height:0;visibility:visible;mso-wrap-style:square;v-text-anchor:top" coordsize="64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" path="m,l646,e" filled="f" strokeweight=".9pt">
                  <v:path arrowok="t" o:connecttype="custom" o:connectlocs="0,0;646,0" o:connectangles="0,0"/>
                </v:shape>
                <v:shape id="Freeform 868" o:spid="_x0000_s1039" style="position:absolute;left:6880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" path="m6,8l,16,,308r6,-8l14,292,14,,6,8xe" fillcolor="black" stroked="f">
                  <v:path arrowok="t" o:connecttype="custom" o:connectlocs="6,11530;0,11538;0,11830;6,11822;14,11814;14,11522;6,11530" o:connectangles="0,0,0,0,0,0,0"/>
                </v:shape>
                <v:shape id="Freeform 869" o:spid="_x0000_s1040" style="position:absolute;left:7512;top:11530;width:648;height:0;visibility:visible;mso-wrap-style:square;v-text-anchor:top" coordsize="6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" path="m,l648,e" filled="f" strokeweight=".9pt">
                  <v:path arrowok="t" o:connecttype="custom" o:connectlocs="0,0;648,0" o:connectangles="0,0"/>
                </v:shape>
                <v:shape id="Freeform 870" o:spid="_x0000_s1041" style="position:absolute;left:7512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" path="m6,8l,,,292r6,8l14,308,14,16,6,8xe" fillcolor="black" stroked="f">
                  <v:path arrowok="t" o:connecttype="custom" o:connectlocs="6,11530;0,11522;0,11814;6,11822;14,11830;14,11538;6,11530" o:connectangles="0,0,0,0,0,0,0"/>
                </v:shape>
                <v:shape id="Freeform 871" o:spid="_x0000_s1042" style="position:absolute;left:8146;top:11822;width:646;height:0;visibility:visible;mso-wrap-style:square;v-text-anchor:top" coordsize="64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" path="m,l646,e" filled="f" strokeweight=".9pt">
                  <v:path arrowok="t" o:connecttype="custom" o:connectlocs="0,0;646,0" o:connectangles="0,0"/>
                </v:shape>
                <v:shape id="Freeform 872" o:spid="_x0000_s1043" style="position:absolute;left:8146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" path="m6,8l,16,,308r6,-8l14,292,14,,6,8xe" fillcolor="black" stroked="f">
                  <v:path arrowok="t" o:connecttype="custom" o:connectlocs="6,11530;0,11538;0,11830;6,11822;14,11814;14,11522;6,11530" o:connectangles="0,0,0,0,0,0,0"/>
                </v:shape>
                <v:shape id="Freeform 873" o:spid="_x0000_s1044" style="position:absolute;left:8778;top:11530;width:648;height:0;visibility:visible;mso-wrap-style:square;v-text-anchor:top" coordsize="6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" path="m,l648,e" filled="f" strokeweight=".9pt">
                  <v:path arrowok="t" o:connecttype="custom" o:connectlocs="0,0;648,0" o:connectangles="0,0"/>
                </v:shape>
                <v:shape id="Freeform 874" o:spid="_x0000_s1045" style="position:absolute;left:8778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" path="m6,8l,,,292r6,8l14,308,14,16,6,8xe" fillcolor="black" stroked="f">
                  <v:path arrowok="t" o:connecttype="custom" o:connectlocs="6,11530;0,11522;0,11814;6,11822;14,11830;14,11538;6,11530" o:connectangles="0,0,0,0,0,0,0"/>
                </v:shape>
                <v:shape id="Freeform 875" o:spid="_x0000_s1046" style="position:absolute;left:9412;top:11822;width:646;height:0;visibility:visible;mso-wrap-style:square;v-text-anchor:top" coordsize="64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" path="m,l646,e" filled="f" strokeweight=".9pt">
                  <v:path arrowok="t" o:connecttype="custom" o:connectlocs="0,0;646,0" o:connectangles="0,0"/>
                </v:shape>
                <v:shape id="Freeform 876" o:spid="_x0000_s1047" style="position:absolute;left:9412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" path="m6,8l,16,,308r6,-8l14,292,14,,6,8xe" fillcolor="black" stroked="f">
                  <v:path arrowok="t" o:connecttype="custom" o:connectlocs="6,11530;0,11538;0,11830;6,11822;14,11814;14,11522;6,11530" o:connectangles="0,0,0,0,0,0,0"/>
                </v:shape>
                <v:shape id="Freeform 877" o:spid="_x0000_s1048" style="position:absolute;left:10044;top:11530;width:648;height:0;visibility:visible;mso-wrap-style:square;v-text-anchor:top" coordsize="6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" path="m,l648,e" filled="f" strokeweight=".9pt">
                  <v:path arrowok="t" o:connecttype="custom" o:connectlocs="0,0;648,0" o:connectangles="0,0"/>
                </v:shape>
                <v:shape id="Freeform 878" o:spid="_x0000_s1049" style="position:absolute;left:10044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" path="m6,8l,,,292r6,8l14,308,14,16,6,8xe" fillcolor="black" stroked="f">
                  <v:path arrowok="t" o:connecttype="custom" o:connectlocs="6,11530;0,11522;0,11814;6,11822;14,11830;14,11538;6,11530" o:connectangles="0,0,0,0,0,0,0"/>
                </v:shape>
                <v:shape id="Freeform 879" o:spid="_x0000_s1050" style="position:absolute;left:10678;top:11822;width:646;height:0;visibility:visible;mso-wrap-style:square;v-text-anchor:top" coordsize="64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" path="m,l646,e" filled="f" strokeweight=".9pt">
                  <v:path arrowok="t" o:connecttype="custom" o:connectlocs="0,0;646,0" o:connectangles="0,0"/>
                </v:shape>
                <v:shape id="Freeform 880" o:spid="_x0000_s1051" style="position:absolute;left:10678;top:11522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" path="m6,8l,16,,308r6,-8l14,292,14,,6,8xe" fillcolor="black" stroked="f">
                  <v:path arrowok="t" o:connecttype="custom" o:connectlocs="6,11530;0,11538;0,11830;6,11822;14,11814;14,11522;6,11530" o:connectangles="0,0,0,0,0,0,0"/>
                </v:shape>
                <w10:wrap anchorx="page" anchory="page"/>
              </v:group>
            </w:pict>
          </mc:Fallback>
        </mc:AlternateContent>
      </w:r>
      <w:proofErr w:type="spellStart"/>
      <w:r w:rsidR="00691561">
        <w:rPr>
          <w:rFonts w:ascii="Arial" w:eastAsia="Arial" w:hAnsi="Arial" w:cs="Arial"/>
          <w:sz w:val="24"/>
          <w:szCs w:val="24"/>
        </w:rPr>
        <w:t>Clk</w:t>
      </w:r>
      <w:proofErr w:type="spellEnd"/>
    </w:p>
    <w:p w:rsidR="00691561" w:rsidRDefault="006B73BC" w:rsidP="006B73BC">
      <w:pPr>
        <w:spacing w:line="360" w:lineRule="auto"/>
        <w:ind w:left="670" w:right="8349"/>
        <w:rPr>
          <w:rFonts w:ascii="Arial" w:eastAsia="Arial" w:hAnsi="Arial" w:cs="Arial"/>
          <w:sz w:val="24"/>
          <w:szCs w:val="24"/>
        </w:r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37088" behindDoc="1" locked="0" layoutInCell="1" allowOverlap="1" wp14:anchorId="4C9B186B" wp14:editId="7504A246">
                <wp:simplePos x="0" y="0"/>
                <wp:positionH relativeFrom="page">
                  <wp:posOffset>1504950</wp:posOffset>
                </wp:positionH>
                <wp:positionV relativeFrom="page">
                  <wp:posOffset>3888105</wp:posOffset>
                </wp:positionV>
                <wp:extent cx="5231130" cy="203200"/>
                <wp:effectExtent l="0" t="0" r="7620" b="6350"/>
                <wp:wrapNone/>
                <wp:docPr id="788" name="Group 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31130" cy="203200"/>
                          <a:chOff x="3087" y="11957"/>
                          <a:chExt cx="8238" cy="320"/>
                        </a:xfrm>
                      </wpg:grpSpPr>
                      <wps:wsp>
                        <wps:cNvPr id="789" name="Freeform 882"/>
                        <wps:cNvSpPr>
                          <a:spLocks/>
                        </wps:cNvSpPr>
                        <wps:spPr bwMode="auto">
                          <a:xfrm>
                            <a:off x="4664" y="11958"/>
                            <a:ext cx="322" cy="22"/>
                          </a:xfrm>
                          <a:custGeom>
                            <a:avLst/>
                            <a:gdLst>
                              <a:gd name="T0" fmla="+- 0 4986 4664"/>
                              <a:gd name="T1" fmla="*/ T0 w 322"/>
                              <a:gd name="T2" fmla="+- 0 11968 11958"/>
                              <a:gd name="T3" fmla="*/ 11968 h 22"/>
                              <a:gd name="T4" fmla="+- 0 4986 4664"/>
                              <a:gd name="T5" fmla="*/ T4 w 322"/>
                              <a:gd name="T6" fmla="+- 0 11958 11958"/>
                              <a:gd name="T7" fmla="*/ 11958 h 22"/>
                              <a:gd name="T8" fmla="+- 0 4664 4664"/>
                              <a:gd name="T9" fmla="*/ T8 w 322"/>
                              <a:gd name="T10" fmla="+- 0 11958 11958"/>
                              <a:gd name="T11" fmla="*/ 11958 h 22"/>
                              <a:gd name="T12" fmla="+- 0 4670 4664"/>
                              <a:gd name="T13" fmla="*/ T12 w 322"/>
                              <a:gd name="T14" fmla="+- 0 11968 11958"/>
                              <a:gd name="T15" fmla="*/ 11968 h 22"/>
                              <a:gd name="T16" fmla="+- 0 4678 4664"/>
                              <a:gd name="T17" fmla="*/ T16 w 322"/>
                              <a:gd name="T18" fmla="+- 0 11980 11958"/>
                              <a:gd name="T19" fmla="*/ 11980 h 22"/>
                              <a:gd name="T20" fmla="+- 0 4986 4664"/>
                              <a:gd name="T21" fmla="*/ T20 w 322"/>
                              <a:gd name="T22" fmla="+- 0 11980 11958"/>
                              <a:gd name="T23" fmla="*/ 11980 h 22"/>
                              <a:gd name="T24" fmla="+- 0 4986 4664"/>
                              <a:gd name="T25" fmla="*/ T24 w 322"/>
                              <a:gd name="T26" fmla="+- 0 11968 11958"/>
                              <a:gd name="T27" fmla="*/ 1196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2" h="22">
                                <a:moveTo>
                                  <a:pt x="322" y="10"/>
                                </a:moveTo>
                                <a:lnTo>
                                  <a:pt x="322" y="0"/>
                                </a:lnTo>
                                <a:lnTo>
                                  <a:pt x="0" y="0"/>
                                </a:lnTo>
                                <a:lnTo>
                                  <a:pt x="6" y="10"/>
                                </a:lnTo>
                                <a:lnTo>
                                  <a:pt x="14" y="22"/>
                                </a:lnTo>
                                <a:lnTo>
                                  <a:pt x="322" y="22"/>
                                </a:lnTo>
                                <a:lnTo>
                                  <a:pt x="322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0" name="Freeform 883"/>
                        <wps:cNvSpPr>
                          <a:spLocks/>
                        </wps:cNvSpPr>
                        <wps:spPr bwMode="auto">
                          <a:xfrm>
                            <a:off x="4986" y="11958"/>
                            <a:ext cx="324" cy="22"/>
                          </a:xfrm>
                          <a:custGeom>
                            <a:avLst/>
                            <a:gdLst>
                              <a:gd name="T0" fmla="+- 0 5302 4986"/>
                              <a:gd name="T1" fmla="*/ T0 w 324"/>
                              <a:gd name="T2" fmla="+- 0 11968 11958"/>
                              <a:gd name="T3" fmla="*/ 11968 h 22"/>
                              <a:gd name="T4" fmla="+- 0 5310 4986"/>
                              <a:gd name="T5" fmla="*/ T4 w 324"/>
                              <a:gd name="T6" fmla="+- 0 11958 11958"/>
                              <a:gd name="T7" fmla="*/ 11958 h 22"/>
                              <a:gd name="T8" fmla="+- 0 4986 4986"/>
                              <a:gd name="T9" fmla="*/ T8 w 324"/>
                              <a:gd name="T10" fmla="+- 0 11958 11958"/>
                              <a:gd name="T11" fmla="*/ 11958 h 22"/>
                              <a:gd name="T12" fmla="+- 0 4986 4986"/>
                              <a:gd name="T13" fmla="*/ T12 w 324"/>
                              <a:gd name="T14" fmla="+- 0 11980 11958"/>
                              <a:gd name="T15" fmla="*/ 11980 h 22"/>
                              <a:gd name="T16" fmla="+- 0 5296 4986"/>
                              <a:gd name="T17" fmla="*/ T16 w 324"/>
                              <a:gd name="T18" fmla="+- 0 11980 11958"/>
                              <a:gd name="T19" fmla="*/ 11980 h 22"/>
                              <a:gd name="T20" fmla="+- 0 5302 4986"/>
                              <a:gd name="T21" fmla="*/ T20 w 324"/>
                              <a:gd name="T22" fmla="+- 0 11968 11958"/>
                              <a:gd name="T23" fmla="*/ 1196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4" h="22">
                                <a:moveTo>
                                  <a:pt x="316" y="10"/>
                                </a:moveTo>
                                <a:lnTo>
                                  <a:pt x="32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10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1" name="Freeform 884"/>
                        <wps:cNvSpPr>
                          <a:spLocks/>
                        </wps:cNvSpPr>
                        <wps:spPr bwMode="auto">
                          <a:xfrm>
                            <a:off x="3088" y="12254"/>
                            <a:ext cx="316" cy="16"/>
                          </a:xfrm>
                          <a:custGeom>
                            <a:avLst/>
                            <a:gdLst>
                              <a:gd name="T0" fmla="+- 0 3404 3088"/>
                              <a:gd name="T1" fmla="*/ T0 w 316"/>
                              <a:gd name="T2" fmla="+- 0 12262 12254"/>
                              <a:gd name="T3" fmla="*/ 12262 h 16"/>
                              <a:gd name="T4" fmla="+- 0 3404 3088"/>
                              <a:gd name="T5" fmla="*/ T4 w 316"/>
                              <a:gd name="T6" fmla="+- 0 12254 12254"/>
                              <a:gd name="T7" fmla="*/ 12254 h 16"/>
                              <a:gd name="T8" fmla="+- 0 3088 3088"/>
                              <a:gd name="T9" fmla="*/ T8 w 316"/>
                              <a:gd name="T10" fmla="+- 0 12254 12254"/>
                              <a:gd name="T11" fmla="*/ 12254 h 16"/>
                              <a:gd name="T12" fmla="+- 0 3088 3088"/>
                              <a:gd name="T13" fmla="*/ T12 w 316"/>
                              <a:gd name="T14" fmla="+- 0 12270 12254"/>
                              <a:gd name="T15" fmla="*/ 12270 h 16"/>
                              <a:gd name="T16" fmla="+- 0 3404 3088"/>
                              <a:gd name="T17" fmla="*/ T16 w 316"/>
                              <a:gd name="T18" fmla="+- 0 12270 12254"/>
                              <a:gd name="T19" fmla="*/ 12270 h 16"/>
                              <a:gd name="T20" fmla="+- 0 3404 3088"/>
                              <a:gd name="T21" fmla="*/ T20 w 316"/>
                              <a:gd name="T22" fmla="+- 0 12262 12254"/>
                              <a:gd name="T23" fmla="*/ 12262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6" h="16">
                                <a:moveTo>
                                  <a:pt x="316" y="8"/>
                                </a:moveTo>
                                <a:lnTo>
                                  <a:pt x="3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16" y="16"/>
                                </a:lnTo>
                                <a:lnTo>
                                  <a:pt x="31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2" name="Freeform 885"/>
                        <wps:cNvSpPr>
                          <a:spLocks/>
                        </wps:cNvSpPr>
                        <wps:spPr bwMode="auto">
                          <a:xfrm>
                            <a:off x="3404" y="12254"/>
                            <a:ext cx="316" cy="22"/>
                          </a:xfrm>
                          <a:custGeom>
                            <a:avLst/>
                            <a:gdLst>
                              <a:gd name="T0" fmla="+- 0 3720 3404"/>
                              <a:gd name="T1" fmla="*/ T0 w 316"/>
                              <a:gd name="T2" fmla="+- 0 12264 12254"/>
                              <a:gd name="T3" fmla="*/ 12264 h 22"/>
                              <a:gd name="T4" fmla="+- 0 3720 3404"/>
                              <a:gd name="T5" fmla="*/ T4 w 316"/>
                              <a:gd name="T6" fmla="+- 0 12254 12254"/>
                              <a:gd name="T7" fmla="*/ 12254 h 22"/>
                              <a:gd name="T8" fmla="+- 0 3404 3404"/>
                              <a:gd name="T9" fmla="*/ T8 w 316"/>
                              <a:gd name="T10" fmla="+- 0 12254 12254"/>
                              <a:gd name="T11" fmla="*/ 12254 h 22"/>
                              <a:gd name="T12" fmla="+- 0 3404 3404"/>
                              <a:gd name="T13" fmla="*/ T12 w 316"/>
                              <a:gd name="T14" fmla="+- 0 12276 12254"/>
                              <a:gd name="T15" fmla="*/ 12276 h 22"/>
                              <a:gd name="T16" fmla="+- 0 3720 3404"/>
                              <a:gd name="T17" fmla="*/ T16 w 316"/>
                              <a:gd name="T18" fmla="+- 0 12276 12254"/>
                              <a:gd name="T19" fmla="*/ 12276 h 22"/>
                              <a:gd name="T20" fmla="+- 0 3720 3404"/>
                              <a:gd name="T21" fmla="*/ T20 w 316"/>
                              <a:gd name="T22" fmla="+- 0 12264 12254"/>
                              <a:gd name="T23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6" h="22">
                                <a:moveTo>
                                  <a:pt x="316" y="10"/>
                                </a:moveTo>
                                <a:lnTo>
                                  <a:pt x="3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16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3" name="Freeform 886"/>
                        <wps:cNvSpPr>
                          <a:spLocks/>
                        </wps:cNvSpPr>
                        <wps:spPr bwMode="auto">
                          <a:xfrm>
                            <a:off x="3720" y="12254"/>
                            <a:ext cx="634" cy="22"/>
                          </a:xfrm>
                          <a:custGeom>
                            <a:avLst/>
                            <a:gdLst>
                              <a:gd name="T0" fmla="+- 0 4354 3720"/>
                              <a:gd name="T1" fmla="*/ T0 w 634"/>
                              <a:gd name="T2" fmla="+- 0 12264 12254"/>
                              <a:gd name="T3" fmla="*/ 12264 h 22"/>
                              <a:gd name="T4" fmla="+- 0 4354 3720"/>
                              <a:gd name="T5" fmla="*/ T4 w 634"/>
                              <a:gd name="T6" fmla="+- 0 12254 12254"/>
                              <a:gd name="T7" fmla="*/ 12254 h 22"/>
                              <a:gd name="T8" fmla="+- 0 3720 3720"/>
                              <a:gd name="T9" fmla="*/ T8 w 634"/>
                              <a:gd name="T10" fmla="+- 0 12254 12254"/>
                              <a:gd name="T11" fmla="*/ 12254 h 22"/>
                              <a:gd name="T12" fmla="+- 0 3720 3720"/>
                              <a:gd name="T13" fmla="*/ T12 w 634"/>
                              <a:gd name="T14" fmla="+- 0 12276 12254"/>
                              <a:gd name="T15" fmla="*/ 12276 h 22"/>
                              <a:gd name="T16" fmla="+- 0 4354 3720"/>
                              <a:gd name="T17" fmla="*/ T16 w 634"/>
                              <a:gd name="T18" fmla="+- 0 12276 12254"/>
                              <a:gd name="T19" fmla="*/ 12276 h 22"/>
                              <a:gd name="T20" fmla="+- 0 4354 3720"/>
                              <a:gd name="T21" fmla="*/ T20 w 634"/>
                              <a:gd name="T22" fmla="+- 0 12264 12254"/>
                              <a:gd name="T23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34" h="22">
                                <a:moveTo>
                                  <a:pt x="634" y="10"/>
                                </a:moveTo>
                                <a:lnTo>
                                  <a:pt x="63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634" y="22"/>
                                </a:lnTo>
                                <a:lnTo>
                                  <a:pt x="634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4" name="Freeform 887"/>
                        <wps:cNvSpPr>
                          <a:spLocks/>
                        </wps:cNvSpPr>
                        <wps:spPr bwMode="auto">
                          <a:xfrm>
                            <a:off x="4354" y="12254"/>
                            <a:ext cx="324" cy="22"/>
                          </a:xfrm>
                          <a:custGeom>
                            <a:avLst/>
                            <a:gdLst>
                              <a:gd name="T0" fmla="+- 0 4670 4354"/>
                              <a:gd name="T1" fmla="*/ T0 w 324"/>
                              <a:gd name="T2" fmla="+- 0 12264 12254"/>
                              <a:gd name="T3" fmla="*/ 12264 h 22"/>
                              <a:gd name="T4" fmla="+- 0 4664 4354"/>
                              <a:gd name="T5" fmla="*/ T4 w 324"/>
                              <a:gd name="T6" fmla="+- 0 12254 12254"/>
                              <a:gd name="T7" fmla="*/ 12254 h 22"/>
                              <a:gd name="T8" fmla="+- 0 4354 4354"/>
                              <a:gd name="T9" fmla="*/ T8 w 324"/>
                              <a:gd name="T10" fmla="+- 0 12254 12254"/>
                              <a:gd name="T11" fmla="*/ 12254 h 22"/>
                              <a:gd name="T12" fmla="+- 0 4354 4354"/>
                              <a:gd name="T13" fmla="*/ T12 w 324"/>
                              <a:gd name="T14" fmla="+- 0 12276 12254"/>
                              <a:gd name="T15" fmla="*/ 12276 h 22"/>
                              <a:gd name="T16" fmla="+- 0 4678 4354"/>
                              <a:gd name="T17" fmla="*/ T16 w 324"/>
                              <a:gd name="T18" fmla="+- 0 12276 12254"/>
                              <a:gd name="T19" fmla="*/ 12276 h 22"/>
                              <a:gd name="T20" fmla="+- 0 4670 4354"/>
                              <a:gd name="T21" fmla="*/ T20 w 324"/>
                              <a:gd name="T22" fmla="+- 0 12264 12254"/>
                              <a:gd name="T23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4" h="22">
                                <a:moveTo>
                                  <a:pt x="316" y="10"/>
                                </a:moveTo>
                                <a:lnTo>
                                  <a:pt x="3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24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Freeform 888"/>
                        <wps:cNvSpPr>
                          <a:spLocks/>
                        </wps:cNvSpPr>
                        <wps:spPr bwMode="auto">
                          <a:xfrm>
                            <a:off x="4664" y="11958"/>
                            <a:ext cx="14" cy="318"/>
                          </a:xfrm>
                          <a:custGeom>
                            <a:avLst/>
                            <a:gdLst>
                              <a:gd name="T0" fmla="+- 0 4670 4664"/>
                              <a:gd name="T1" fmla="*/ T0 w 14"/>
                              <a:gd name="T2" fmla="+- 0 11968 11958"/>
                              <a:gd name="T3" fmla="*/ 11968 h 318"/>
                              <a:gd name="T4" fmla="+- 0 4664 4664"/>
                              <a:gd name="T5" fmla="*/ T4 w 14"/>
                              <a:gd name="T6" fmla="+- 0 11958 11958"/>
                              <a:gd name="T7" fmla="*/ 11958 h 318"/>
                              <a:gd name="T8" fmla="+- 0 4664 4664"/>
                              <a:gd name="T9" fmla="*/ T8 w 14"/>
                              <a:gd name="T10" fmla="+- 0 12254 11958"/>
                              <a:gd name="T11" fmla="*/ 12254 h 318"/>
                              <a:gd name="T12" fmla="+- 0 4670 4664"/>
                              <a:gd name="T13" fmla="*/ T12 w 14"/>
                              <a:gd name="T14" fmla="+- 0 12264 11958"/>
                              <a:gd name="T15" fmla="*/ 12264 h 318"/>
                              <a:gd name="T16" fmla="+- 0 4678 4664"/>
                              <a:gd name="T17" fmla="*/ T16 w 14"/>
                              <a:gd name="T18" fmla="+- 0 12276 11958"/>
                              <a:gd name="T19" fmla="*/ 12276 h 318"/>
                              <a:gd name="T20" fmla="+- 0 4678 4664"/>
                              <a:gd name="T21" fmla="*/ T20 w 14"/>
                              <a:gd name="T22" fmla="+- 0 11980 11958"/>
                              <a:gd name="T23" fmla="*/ 11980 h 318"/>
                              <a:gd name="T24" fmla="+- 0 4670 4664"/>
                              <a:gd name="T25" fmla="*/ T24 w 14"/>
                              <a:gd name="T26" fmla="+- 0 11968 11958"/>
                              <a:gd name="T27" fmla="*/ 11968 h 3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18">
                                <a:moveTo>
                                  <a:pt x="6" y="10"/>
                                </a:moveTo>
                                <a:lnTo>
                                  <a:pt x="0" y="0"/>
                                </a:lnTo>
                                <a:lnTo>
                                  <a:pt x="0" y="296"/>
                                </a:lnTo>
                                <a:lnTo>
                                  <a:pt x="6" y="306"/>
                                </a:lnTo>
                                <a:lnTo>
                                  <a:pt x="14" y="318"/>
                                </a:lnTo>
                                <a:lnTo>
                                  <a:pt x="14" y="22"/>
                                </a:lnTo>
                                <a:lnTo>
                                  <a:pt x="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6" name="Freeform 889"/>
                        <wps:cNvSpPr>
                          <a:spLocks/>
                        </wps:cNvSpPr>
                        <wps:spPr bwMode="auto">
                          <a:xfrm>
                            <a:off x="5296" y="12254"/>
                            <a:ext cx="324" cy="22"/>
                          </a:xfrm>
                          <a:custGeom>
                            <a:avLst/>
                            <a:gdLst>
                              <a:gd name="T0" fmla="+- 0 5620 5296"/>
                              <a:gd name="T1" fmla="*/ T0 w 324"/>
                              <a:gd name="T2" fmla="+- 0 12264 12254"/>
                              <a:gd name="T3" fmla="*/ 12264 h 22"/>
                              <a:gd name="T4" fmla="+- 0 5620 5296"/>
                              <a:gd name="T5" fmla="*/ T4 w 324"/>
                              <a:gd name="T6" fmla="+- 0 12254 12254"/>
                              <a:gd name="T7" fmla="*/ 12254 h 22"/>
                              <a:gd name="T8" fmla="+- 0 5310 5296"/>
                              <a:gd name="T9" fmla="*/ T8 w 324"/>
                              <a:gd name="T10" fmla="+- 0 12254 12254"/>
                              <a:gd name="T11" fmla="*/ 12254 h 22"/>
                              <a:gd name="T12" fmla="+- 0 5302 5296"/>
                              <a:gd name="T13" fmla="*/ T12 w 324"/>
                              <a:gd name="T14" fmla="+- 0 12264 12254"/>
                              <a:gd name="T15" fmla="*/ 12264 h 22"/>
                              <a:gd name="T16" fmla="+- 0 5296 5296"/>
                              <a:gd name="T17" fmla="*/ T16 w 324"/>
                              <a:gd name="T18" fmla="+- 0 12276 12254"/>
                              <a:gd name="T19" fmla="*/ 12276 h 22"/>
                              <a:gd name="T20" fmla="+- 0 5620 5296"/>
                              <a:gd name="T21" fmla="*/ T20 w 324"/>
                              <a:gd name="T22" fmla="+- 0 12276 12254"/>
                              <a:gd name="T23" fmla="*/ 12276 h 22"/>
                              <a:gd name="T24" fmla="+- 0 5620 5296"/>
                              <a:gd name="T25" fmla="*/ T24 w 324"/>
                              <a:gd name="T26" fmla="+- 0 12264 12254"/>
                              <a:gd name="T27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4" h="22">
                                <a:moveTo>
                                  <a:pt x="324" y="10"/>
                                </a:moveTo>
                                <a:lnTo>
                                  <a:pt x="324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10"/>
                                </a:lnTo>
                                <a:lnTo>
                                  <a:pt x="0" y="22"/>
                                </a:lnTo>
                                <a:lnTo>
                                  <a:pt x="324" y="22"/>
                                </a:lnTo>
                                <a:lnTo>
                                  <a:pt x="324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7" name="Freeform 890"/>
                        <wps:cNvSpPr>
                          <a:spLocks/>
                        </wps:cNvSpPr>
                        <wps:spPr bwMode="auto">
                          <a:xfrm>
                            <a:off x="5620" y="12254"/>
                            <a:ext cx="632" cy="22"/>
                          </a:xfrm>
                          <a:custGeom>
                            <a:avLst/>
                            <a:gdLst>
                              <a:gd name="T0" fmla="+- 0 6252 5620"/>
                              <a:gd name="T1" fmla="*/ T0 w 632"/>
                              <a:gd name="T2" fmla="+- 0 12264 12254"/>
                              <a:gd name="T3" fmla="*/ 12264 h 22"/>
                              <a:gd name="T4" fmla="+- 0 6252 5620"/>
                              <a:gd name="T5" fmla="*/ T4 w 632"/>
                              <a:gd name="T6" fmla="+- 0 12254 12254"/>
                              <a:gd name="T7" fmla="*/ 12254 h 22"/>
                              <a:gd name="T8" fmla="+- 0 5620 5620"/>
                              <a:gd name="T9" fmla="*/ T8 w 632"/>
                              <a:gd name="T10" fmla="+- 0 12254 12254"/>
                              <a:gd name="T11" fmla="*/ 12254 h 22"/>
                              <a:gd name="T12" fmla="+- 0 5620 5620"/>
                              <a:gd name="T13" fmla="*/ T12 w 632"/>
                              <a:gd name="T14" fmla="+- 0 12276 12254"/>
                              <a:gd name="T15" fmla="*/ 12276 h 22"/>
                              <a:gd name="T16" fmla="+- 0 6252 5620"/>
                              <a:gd name="T17" fmla="*/ T16 w 632"/>
                              <a:gd name="T18" fmla="+- 0 12276 12254"/>
                              <a:gd name="T19" fmla="*/ 12276 h 22"/>
                              <a:gd name="T20" fmla="+- 0 6252 5620"/>
                              <a:gd name="T21" fmla="*/ T20 w 632"/>
                              <a:gd name="T22" fmla="+- 0 12264 12254"/>
                              <a:gd name="T23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32" h="22">
                                <a:moveTo>
                                  <a:pt x="632" y="10"/>
                                </a:moveTo>
                                <a:lnTo>
                                  <a:pt x="63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632" y="22"/>
                                </a:lnTo>
                                <a:lnTo>
                                  <a:pt x="632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Freeform 891"/>
                        <wps:cNvSpPr>
                          <a:spLocks/>
                        </wps:cNvSpPr>
                        <wps:spPr bwMode="auto">
                          <a:xfrm>
                            <a:off x="6252" y="12254"/>
                            <a:ext cx="316" cy="22"/>
                          </a:xfrm>
                          <a:custGeom>
                            <a:avLst/>
                            <a:gdLst>
                              <a:gd name="T0" fmla="+- 0 6568 6252"/>
                              <a:gd name="T1" fmla="*/ T0 w 316"/>
                              <a:gd name="T2" fmla="+- 0 12264 12254"/>
                              <a:gd name="T3" fmla="*/ 12264 h 22"/>
                              <a:gd name="T4" fmla="+- 0 6568 6252"/>
                              <a:gd name="T5" fmla="*/ T4 w 316"/>
                              <a:gd name="T6" fmla="+- 0 12254 12254"/>
                              <a:gd name="T7" fmla="*/ 12254 h 22"/>
                              <a:gd name="T8" fmla="+- 0 6252 6252"/>
                              <a:gd name="T9" fmla="*/ T8 w 316"/>
                              <a:gd name="T10" fmla="+- 0 12254 12254"/>
                              <a:gd name="T11" fmla="*/ 12254 h 22"/>
                              <a:gd name="T12" fmla="+- 0 6252 6252"/>
                              <a:gd name="T13" fmla="*/ T12 w 316"/>
                              <a:gd name="T14" fmla="+- 0 12276 12254"/>
                              <a:gd name="T15" fmla="*/ 12276 h 22"/>
                              <a:gd name="T16" fmla="+- 0 6568 6252"/>
                              <a:gd name="T17" fmla="*/ T16 w 316"/>
                              <a:gd name="T18" fmla="+- 0 12276 12254"/>
                              <a:gd name="T19" fmla="*/ 12276 h 22"/>
                              <a:gd name="T20" fmla="+- 0 6568 6252"/>
                              <a:gd name="T21" fmla="*/ T20 w 316"/>
                              <a:gd name="T22" fmla="+- 0 12264 12254"/>
                              <a:gd name="T23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6" h="22">
                                <a:moveTo>
                                  <a:pt x="316" y="10"/>
                                </a:moveTo>
                                <a:lnTo>
                                  <a:pt x="3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16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9" name="Freeform 892"/>
                        <wps:cNvSpPr>
                          <a:spLocks/>
                        </wps:cNvSpPr>
                        <wps:spPr bwMode="auto">
                          <a:xfrm>
                            <a:off x="6568" y="12254"/>
                            <a:ext cx="318" cy="22"/>
                          </a:xfrm>
                          <a:custGeom>
                            <a:avLst/>
                            <a:gdLst>
                              <a:gd name="T0" fmla="+- 0 6886 6568"/>
                              <a:gd name="T1" fmla="*/ T0 w 318"/>
                              <a:gd name="T2" fmla="+- 0 12264 12254"/>
                              <a:gd name="T3" fmla="*/ 12264 h 22"/>
                              <a:gd name="T4" fmla="+- 0 6886 6568"/>
                              <a:gd name="T5" fmla="*/ T4 w 318"/>
                              <a:gd name="T6" fmla="+- 0 12254 12254"/>
                              <a:gd name="T7" fmla="*/ 12254 h 22"/>
                              <a:gd name="T8" fmla="+- 0 6568 6568"/>
                              <a:gd name="T9" fmla="*/ T8 w 318"/>
                              <a:gd name="T10" fmla="+- 0 12254 12254"/>
                              <a:gd name="T11" fmla="*/ 12254 h 22"/>
                              <a:gd name="T12" fmla="+- 0 6568 6568"/>
                              <a:gd name="T13" fmla="*/ T12 w 318"/>
                              <a:gd name="T14" fmla="+- 0 12276 12254"/>
                              <a:gd name="T15" fmla="*/ 12276 h 22"/>
                              <a:gd name="T16" fmla="+- 0 6886 6568"/>
                              <a:gd name="T17" fmla="*/ T16 w 318"/>
                              <a:gd name="T18" fmla="+- 0 12276 12254"/>
                              <a:gd name="T19" fmla="*/ 12276 h 22"/>
                              <a:gd name="T20" fmla="+- 0 6886 6568"/>
                              <a:gd name="T21" fmla="*/ T20 w 318"/>
                              <a:gd name="T22" fmla="+- 0 12264 12254"/>
                              <a:gd name="T23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8" h="22">
                                <a:moveTo>
                                  <a:pt x="318" y="10"/>
                                </a:moveTo>
                                <a:lnTo>
                                  <a:pt x="31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18" y="22"/>
                                </a:lnTo>
                                <a:lnTo>
                                  <a:pt x="318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0" name="Freeform 893"/>
                        <wps:cNvSpPr>
                          <a:spLocks/>
                        </wps:cNvSpPr>
                        <wps:spPr bwMode="auto">
                          <a:xfrm>
                            <a:off x="6886" y="12254"/>
                            <a:ext cx="324" cy="22"/>
                          </a:xfrm>
                          <a:custGeom>
                            <a:avLst/>
                            <a:gdLst>
                              <a:gd name="T0" fmla="+- 0 7202 6886"/>
                              <a:gd name="T1" fmla="*/ T0 w 324"/>
                              <a:gd name="T2" fmla="+- 0 12264 12254"/>
                              <a:gd name="T3" fmla="*/ 12264 h 22"/>
                              <a:gd name="T4" fmla="+- 0 7196 6886"/>
                              <a:gd name="T5" fmla="*/ T4 w 324"/>
                              <a:gd name="T6" fmla="+- 0 12254 12254"/>
                              <a:gd name="T7" fmla="*/ 12254 h 22"/>
                              <a:gd name="T8" fmla="+- 0 6886 6886"/>
                              <a:gd name="T9" fmla="*/ T8 w 324"/>
                              <a:gd name="T10" fmla="+- 0 12254 12254"/>
                              <a:gd name="T11" fmla="*/ 12254 h 22"/>
                              <a:gd name="T12" fmla="+- 0 6886 6886"/>
                              <a:gd name="T13" fmla="*/ T12 w 324"/>
                              <a:gd name="T14" fmla="+- 0 12276 12254"/>
                              <a:gd name="T15" fmla="*/ 12276 h 22"/>
                              <a:gd name="T16" fmla="+- 0 7210 6886"/>
                              <a:gd name="T17" fmla="*/ T16 w 324"/>
                              <a:gd name="T18" fmla="+- 0 12276 12254"/>
                              <a:gd name="T19" fmla="*/ 12276 h 22"/>
                              <a:gd name="T20" fmla="+- 0 7202 6886"/>
                              <a:gd name="T21" fmla="*/ T20 w 324"/>
                              <a:gd name="T22" fmla="+- 0 12264 12254"/>
                              <a:gd name="T23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4" h="22">
                                <a:moveTo>
                                  <a:pt x="316" y="10"/>
                                </a:moveTo>
                                <a:lnTo>
                                  <a:pt x="3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24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Freeform 894"/>
                        <wps:cNvSpPr>
                          <a:spLocks/>
                        </wps:cNvSpPr>
                        <wps:spPr bwMode="auto">
                          <a:xfrm>
                            <a:off x="5296" y="11958"/>
                            <a:ext cx="14" cy="318"/>
                          </a:xfrm>
                          <a:custGeom>
                            <a:avLst/>
                            <a:gdLst>
                              <a:gd name="T0" fmla="+- 0 5302 5296"/>
                              <a:gd name="T1" fmla="*/ T0 w 14"/>
                              <a:gd name="T2" fmla="+- 0 11968 11958"/>
                              <a:gd name="T3" fmla="*/ 11968 h 318"/>
                              <a:gd name="T4" fmla="+- 0 5296 5296"/>
                              <a:gd name="T5" fmla="*/ T4 w 14"/>
                              <a:gd name="T6" fmla="+- 0 11980 11958"/>
                              <a:gd name="T7" fmla="*/ 11980 h 318"/>
                              <a:gd name="T8" fmla="+- 0 5296 5296"/>
                              <a:gd name="T9" fmla="*/ T8 w 14"/>
                              <a:gd name="T10" fmla="+- 0 12276 11958"/>
                              <a:gd name="T11" fmla="*/ 12276 h 318"/>
                              <a:gd name="T12" fmla="+- 0 5302 5296"/>
                              <a:gd name="T13" fmla="*/ T12 w 14"/>
                              <a:gd name="T14" fmla="+- 0 12264 11958"/>
                              <a:gd name="T15" fmla="*/ 12264 h 318"/>
                              <a:gd name="T16" fmla="+- 0 5310 5296"/>
                              <a:gd name="T17" fmla="*/ T16 w 14"/>
                              <a:gd name="T18" fmla="+- 0 12254 11958"/>
                              <a:gd name="T19" fmla="*/ 12254 h 318"/>
                              <a:gd name="T20" fmla="+- 0 5310 5296"/>
                              <a:gd name="T21" fmla="*/ T20 w 14"/>
                              <a:gd name="T22" fmla="+- 0 11958 11958"/>
                              <a:gd name="T23" fmla="*/ 11958 h 318"/>
                              <a:gd name="T24" fmla="+- 0 5302 5296"/>
                              <a:gd name="T25" fmla="*/ T24 w 14"/>
                              <a:gd name="T26" fmla="+- 0 11968 11958"/>
                              <a:gd name="T27" fmla="*/ 11968 h 3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18">
                                <a:moveTo>
                                  <a:pt x="6" y="10"/>
                                </a:moveTo>
                                <a:lnTo>
                                  <a:pt x="0" y="22"/>
                                </a:lnTo>
                                <a:lnTo>
                                  <a:pt x="0" y="318"/>
                                </a:lnTo>
                                <a:lnTo>
                                  <a:pt x="6" y="306"/>
                                </a:lnTo>
                                <a:lnTo>
                                  <a:pt x="14" y="296"/>
                                </a:lnTo>
                                <a:lnTo>
                                  <a:pt x="14" y="0"/>
                                </a:lnTo>
                                <a:lnTo>
                                  <a:pt x="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Freeform 895"/>
                        <wps:cNvSpPr>
                          <a:spLocks/>
                        </wps:cNvSpPr>
                        <wps:spPr bwMode="auto">
                          <a:xfrm>
                            <a:off x="7196" y="11958"/>
                            <a:ext cx="322" cy="22"/>
                          </a:xfrm>
                          <a:custGeom>
                            <a:avLst/>
                            <a:gdLst>
                              <a:gd name="T0" fmla="+- 0 7518 7196"/>
                              <a:gd name="T1" fmla="*/ T0 w 322"/>
                              <a:gd name="T2" fmla="+- 0 11968 11958"/>
                              <a:gd name="T3" fmla="*/ 11968 h 22"/>
                              <a:gd name="T4" fmla="+- 0 7518 7196"/>
                              <a:gd name="T5" fmla="*/ T4 w 322"/>
                              <a:gd name="T6" fmla="+- 0 11958 11958"/>
                              <a:gd name="T7" fmla="*/ 11958 h 22"/>
                              <a:gd name="T8" fmla="+- 0 7196 7196"/>
                              <a:gd name="T9" fmla="*/ T8 w 322"/>
                              <a:gd name="T10" fmla="+- 0 11958 11958"/>
                              <a:gd name="T11" fmla="*/ 11958 h 22"/>
                              <a:gd name="T12" fmla="+- 0 7202 7196"/>
                              <a:gd name="T13" fmla="*/ T12 w 322"/>
                              <a:gd name="T14" fmla="+- 0 11968 11958"/>
                              <a:gd name="T15" fmla="*/ 11968 h 22"/>
                              <a:gd name="T16" fmla="+- 0 7210 7196"/>
                              <a:gd name="T17" fmla="*/ T16 w 322"/>
                              <a:gd name="T18" fmla="+- 0 11980 11958"/>
                              <a:gd name="T19" fmla="*/ 11980 h 22"/>
                              <a:gd name="T20" fmla="+- 0 7518 7196"/>
                              <a:gd name="T21" fmla="*/ T20 w 322"/>
                              <a:gd name="T22" fmla="+- 0 11980 11958"/>
                              <a:gd name="T23" fmla="*/ 11980 h 22"/>
                              <a:gd name="T24" fmla="+- 0 7518 7196"/>
                              <a:gd name="T25" fmla="*/ T24 w 322"/>
                              <a:gd name="T26" fmla="+- 0 11968 11958"/>
                              <a:gd name="T27" fmla="*/ 1196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2" h="22">
                                <a:moveTo>
                                  <a:pt x="322" y="10"/>
                                </a:moveTo>
                                <a:lnTo>
                                  <a:pt x="322" y="0"/>
                                </a:lnTo>
                                <a:lnTo>
                                  <a:pt x="0" y="0"/>
                                </a:lnTo>
                                <a:lnTo>
                                  <a:pt x="6" y="10"/>
                                </a:lnTo>
                                <a:lnTo>
                                  <a:pt x="14" y="22"/>
                                </a:lnTo>
                                <a:lnTo>
                                  <a:pt x="322" y="22"/>
                                </a:lnTo>
                                <a:lnTo>
                                  <a:pt x="322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3" name="Freeform 896"/>
                        <wps:cNvSpPr>
                          <a:spLocks/>
                        </wps:cNvSpPr>
                        <wps:spPr bwMode="auto">
                          <a:xfrm>
                            <a:off x="7518" y="11958"/>
                            <a:ext cx="634" cy="22"/>
                          </a:xfrm>
                          <a:custGeom>
                            <a:avLst/>
                            <a:gdLst>
                              <a:gd name="T0" fmla="+- 0 8152 7518"/>
                              <a:gd name="T1" fmla="*/ T0 w 634"/>
                              <a:gd name="T2" fmla="+- 0 11968 11958"/>
                              <a:gd name="T3" fmla="*/ 11968 h 22"/>
                              <a:gd name="T4" fmla="+- 0 8152 7518"/>
                              <a:gd name="T5" fmla="*/ T4 w 634"/>
                              <a:gd name="T6" fmla="+- 0 11958 11958"/>
                              <a:gd name="T7" fmla="*/ 11958 h 22"/>
                              <a:gd name="T8" fmla="+- 0 7518 7518"/>
                              <a:gd name="T9" fmla="*/ T8 w 634"/>
                              <a:gd name="T10" fmla="+- 0 11958 11958"/>
                              <a:gd name="T11" fmla="*/ 11958 h 22"/>
                              <a:gd name="T12" fmla="+- 0 7518 7518"/>
                              <a:gd name="T13" fmla="*/ T12 w 634"/>
                              <a:gd name="T14" fmla="+- 0 11980 11958"/>
                              <a:gd name="T15" fmla="*/ 11980 h 22"/>
                              <a:gd name="T16" fmla="+- 0 8152 7518"/>
                              <a:gd name="T17" fmla="*/ T16 w 634"/>
                              <a:gd name="T18" fmla="+- 0 11980 11958"/>
                              <a:gd name="T19" fmla="*/ 11980 h 22"/>
                              <a:gd name="T20" fmla="+- 0 8152 7518"/>
                              <a:gd name="T21" fmla="*/ T20 w 634"/>
                              <a:gd name="T22" fmla="+- 0 11968 11958"/>
                              <a:gd name="T23" fmla="*/ 1196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34" h="22">
                                <a:moveTo>
                                  <a:pt x="634" y="10"/>
                                </a:moveTo>
                                <a:lnTo>
                                  <a:pt x="63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634" y="22"/>
                                </a:lnTo>
                                <a:lnTo>
                                  <a:pt x="634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4" name="Freeform 897"/>
                        <wps:cNvSpPr>
                          <a:spLocks/>
                        </wps:cNvSpPr>
                        <wps:spPr bwMode="auto">
                          <a:xfrm>
                            <a:off x="8152" y="11958"/>
                            <a:ext cx="324" cy="22"/>
                          </a:xfrm>
                          <a:custGeom>
                            <a:avLst/>
                            <a:gdLst>
                              <a:gd name="T0" fmla="+- 0 8468 8152"/>
                              <a:gd name="T1" fmla="*/ T0 w 324"/>
                              <a:gd name="T2" fmla="+- 0 11968 11958"/>
                              <a:gd name="T3" fmla="*/ 11968 h 22"/>
                              <a:gd name="T4" fmla="+- 0 8476 8152"/>
                              <a:gd name="T5" fmla="*/ T4 w 324"/>
                              <a:gd name="T6" fmla="+- 0 11958 11958"/>
                              <a:gd name="T7" fmla="*/ 11958 h 22"/>
                              <a:gd name="T8" fmla="+- 0 8152 8152"/>
                              <a:gd name="T9" fmla="*/ T8 w 324"/>
                              <a:gd name="T10" fmla="+- 0 11958 11958"/>
                              <a:gd name="T11" fmla="*/ 11958 h 22"/>
                              <a:gd name="T12" fmla="+- 0 8152 8152"/>
                              <a:gd name="T13" fmla="*/ T12 w 324"/>
                              <a:gd name="T14" fmla="+- 0 11980 11958"/>
                              <a:gd name="T15" fmla="*/ 11980 h 22"/>
                              <a:gd name="T16" fmla="+- 0 8462 8152"/>
                              <a:gd name="T17" fmla="*/ T16 w 324"/>
                              <a:gd name="T18" fmla="+- 0 11980 11958"/>
                              <a:gd name="T19" fmla="*/ 11980 h 22"/>
                              <a:gd name="T20" fmla="+- 0 8468 8152"/>
                              <a:gd name="T21" fmla="*/ T20 w 324"/>
                              <a:gd name="T22" fmla="+- 0 11968 11958"/>
                              <a:gd name="T23" fmla="*/ 1196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4" h="22">
                                <a:moveTo>
                                  <a:pt x="316" y="10"/>
                                </a:moveTo>
                                <a:lnTo>
                                  <a:pt x="32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10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5" name="Freeform 898"/>
                        <wps:cNvSpPr>
                          <a:spLocks/>
                        </wps:cNvSpPr>
                        <wps:spPr bwMode="auto">
                          <a:xfrm>
                            <a:off x="7196" y="11958"/>
                            <a:ext cx="14" cy="318"/>
                          </a:xfrm>
                          <a:custGeom>
                            <a:avLst/>
                            <a:gdLst>
                              <a:gd name="T0" fmla="+- 0 7202 7196"/>
                              <a:gd name="T1" fmla="*/ T0 w 14"/>
                              <a:gd name="T2" fmla="+- 0 11968 11958"/>
                              <a:gd name="T3" fmla="*/ 11968 h 318"/>
                              <a:gd name="T4" fmla="+- 0 7196 7196"/>
                              <a:gd name="T5" fmla="*/ T4 w 14"/>
                              <a:gd name="T6" fmla="+- 0 11958 11958"/>
                              <a:gd name="T7" fmla="*/ 11958 h 318"/>
                              <a:gd name="T8" fmla="+- 0 7196 7196"/>
                              <a:gd name="T9" fmla="*/ T8 w 14"/>
                              <a:gd name="T10" fmla="+- 0 12254 11958"/>
                              <a:gd name="T11" fmla="*/ 12254 h 318"/>
                              <a:gd name="T12" fmla="+- 0 7202 7196"/>
                              <a:gd name="T13" fmla="*/ T12 w 14"/>
                              <a:gd name="T14" fmla="+- 0 12264 11958"/>
                              <a:gd name="T15" fmla="*/ 12264 h 318"/>
                              <a:gd name="T16" fmla="+- 0 7210 7196"/>
                              <a:gd name="T17" fmla="*/ T16 w 14"/>
                              <a:gd name="T18" fmla="+- 0 12276 11958"/>
                              <a:gd name="T19" fmla="*/ 12276 h 318"/>
                              <a:gd name="T20" fmla="+- 0 7210 7196"/>
                              <a:gd name="T21" fmla="*/ T20 w 14"/>
                              <a:gd name="T22" fmla="+- 0 11980 11958"/>
                              <a:gd name="T23" fmla="*/ 11980 h 318"/>
                              <a:gd name="T24" fmla="+- 0 7202 7196"/>
                              <a:gd name="T25" fmla="*/ T24 w 14"/>
                              <a:gd name="T26" fmla="+- 0 11968 11958"/>
                              <a:gd name="T27" fmla="*/ 11968 h 3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18">
                                <a:moveTo>
                                  <a:pt x="6" y="10"/>
                                </a:moveTo>
                                <a:lnTo>
                                  <a:pt x="0" y="0"/>
                                </a:lnTo>
                                <a:lnTo>
                                  <a:pt x="0" y="296"/>
                                </a:lnTo>
                                <a:lnTo>
                                  <a:pt x="6" y="306"/>
                                </a:lnTo>
                                <a:lnTo>
                                  <a:pt x="14" y="318"/>
                                </a:lnTo>
                                <a:lnTo>
                                  <a:pt x="14" y="22"/>
                                </a:lnTo>
                                <a:lnTo>
                                  <a:pt x="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6" name="Freeform 899"/>
                        <wps:cNvSpPr>
                          <a:spLocks/>
                        </wps:cNvSpPr>
                        <wps:spPr bwMode="auto">
                          <a:xfrm>
                            <a:off x="8462" y="12254"/>
                            <a:ext cx="322" cy="22"/>
                          </a:xfrm>
                          <a:custGeom>
                            <a:avLst/>
                            <a:gdLst>
                              <a:gd name="T0" fmla="+- 0 8784 8462"/>
                              <a:gd name="T1" fmla="*/ T0 w 322"/>
                              <a:gd name="T2" fmla="+- 0 12264 12254"/>
                              <a:gd name="T3" fmla="*/ 12264 h 22"/>
                              <a:gd name="T4" fmla="+- 0 8784 8462"/>
                              <a:gd name="T5" fmla="*/ T4 w 322"/>
                              <a:gd name="T6" fmla="+- 0 12254 12254"/>
                              <a:gd name="T7" fmla="*/ 12254 h 22"/>
                              <a:gd name="T8" fmla="+- 0 8476 8462"/>
                              <a:gd name="T9" fmla="*/ T8 w 322"/>
                              <a:gd name="T10" fmla="+- 0 12254 12254"/>
                              <a:gd name="T11" fmla="*/ 12254 h 22"/>
                              <a:gd name="T12" fmla="+- 0 8468 8462"/>
                              <a:gd name="T13" fmla="*/ T12 w 322"/>
                              <a:gd name="T14" fmla="+- 0 12264 12254"/>
                              <a:gd name="T15" fmla="*/ 12264 h 22"/>
                              <a:gd name="T16" fmla="+- 0 8462 8462"/>
                              <a:gd name="T17" fmla="*/ T16 w 322"/>
                              <a:gd name="T18" fmla="+- 0 12276 12254"/>
                              <a:gd name="T19" fmla="*/ 12276 h 22"/>
                              <a:gd name="T20" fmla="+- 0 8784 8462"/>
                              <a:gd name="T21" fmla="*/ T20 w 322"/>
                              <a:gd name="T22" fmla="+- 0 12276 12254"/>
                              <a:gd name="T23" fmla="*/ 12276 h 22"/>
                              <a:gd name="T24" fmla="+- 0 8784 8462"/>
                              <a:gd name="T25" fmla="*/ T24 w 322"/>
                              <a:gd name="T26" fmla="+- 0 12264 12254"/>
                              <a:gd name="T27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2" h="22">
                                <a:moveTo>
                                  <a:pt x="322" y="10"/>
                                </a:moveTo>
                                <a:lnTo>
                                  <a:pt x="322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10"/>
                                </a:lnTo>
                                <a:lnTo>
                                  <a:pt x="0" y="22"/>
                                </a:lnTo>
                                <a:lnTo>
                                  <a:pt x="322" y="22"/>
                                </a:lnTo>
                                <a:lnTo>
                                  <a:pt x="322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7" name="Freeform 900"/>
                        <wps:cNvSpPr>
                          <a:spLocks/>
                        </wps:cNvSpPr>
                        <wps:spPr bwMode="auto">
                          <a:xfrm>
                            <a:off x="8784" y="12254"/>
                            <a:ext cx="634" cy="22"/>
                          </a:xfrm>
                          <a:custGeom>
                            <a:avLst/>
                            <a:gdLst>
                              <a:gd name="T0" fmla="+- 0 9418 8784"/>
                              <a:gd name="T1" fmla="*/ T0 w 634"/>
                              <a:gd name="T2" fmla="+- 0 12264 12254"/>
                              <a:gd name="T3" fmla="*/ 12264 h 22"/>
                              <a:gd name="T4" fmla="+- 0 9418 8784"/>
                              <a:gd name="T5" fmla="*/ T4 w 634"/>
                              <a:gd name="T6" fmla="+- 0 12254 12254"/>
                              <a:gd name="T7" fmla="*/ 12254 h 22"/>
                              <a:gd name="T8" fmla="+- 0 8784 8784"/>
                              <a:gd name="T9" fmla="*/ T8 w 634"/>
                              <a:gd name="T10" fmla="+- 0 12254 12254"/>
                              <a:gd name="T11" fmla="*/ 12254 h 22"/>
                              <a:gd name="T12" fmla="+- 0 8784 8784"/>
                              <a:gd name="T13" fmla="*/ T12 w 634"/>
                              <a:gd name="T14" fmla="+- 0 12276 12254"/>
                              <a:gd name="T15" fmla="*/ 12276 h 22"/>
                              <a:gd name="T16" fmla="+- 0 9418 8784"/>
                              <a:gd name="T17" fmla="*/ T16 w 634"/>
                              <a:gd name="T18" fmla="+- 0 12276 12254"/>
                              <a:gd name="T19" fmla="*/ 12276 h 22"/>
                              <a:gd name="T20" fmla="+- 0 9418 8784"/>
                              <a:gd name="T21" fmla="*/ T20 w 634"/>
                              <a:gd name="T22" fmla="+- 0 12264 12254"/>
                              <a:gd name="T23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34" h="22">
                                <a:moveTo>
                                  <a:pt x="634" y="10"/>
                                </a:moveTo>
                                <a:lnTo>
                                  <a:pt x="63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634" y="22"/>
                                </a:lnTo>
                                <a:lnTo>
                                  <a:pt x="634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8" name="Freeform 901"/>
                        <wps:cNvSpPr>
                          <a:spLocks/>
                        </wps:cNvSpPr>
                        <wps:spPr bwMode="auto">
                          <a:xfrm>
                            <a:off x="9418" y="12254"/>
                            <a:ext cx="324" cy="22"/>
                          </a:xfrm>
                          <a:custGeom>
                            <a:avLst/>
                            <a:gdLst>
                              <a:gd name="T0" fmla="+- 0 9734 9418"/>
                              <a:gd name="T1" fmla="*/ T0 w 324"/>
                              <a:gd name="T2" fmla="+- 0 12264 12254"/>
                              <a:gd name="T3" fmla="*/ 12264 h 22"/>
                              <a:gd name="T4" fmla="+- 0 9728 9418"/>
                              <a:gd name="T5" fmla="*/ T4 w 324"/>
                              <a:gd name="T6" fmla="+- 0 12254 12254"/>
                              <a:gd name="T7" fmla="*/ 12254 h 22"/>
                              <a:gd name="T8" fmla="+- 0 9418 9418"/>
                              <a:gd name="T9" fmla="*/ T8 w 324"/>
                              <a:gd name="T10" fmla="+- 0 12254 12254"/>
                              <a:gd name="T11" fmla="*/ 12254 h 22"/>
                              <a:gd name="T12" fmla="+- 0 9418 9418"/>
                              <a:gd name="T13" fmla="*/ T12 w 324"/>
                              <a:gd name="T14" fmla="+- 0 12276 12254"/>
                              <a:gd name="T15" fmla="*/ 12276 h 22"/>
                              <a:gd name="T16" fmla="+- 0 9742 9418"/>
                              <a:gd name="T17" fmla="*/ T16 w 324"/>
                              <a:gd name="T18" fmla="+- 0 12276 12254"/>
                              <a:gd name="T19" fmla="*/ 12276 h 22"/>
                              <a:gd name="T20" fmla="+- 0 9734 9418"/>
                              <a:gd name="T21" fmla="*/ T20 w 324"/>
                              <a:gd name="T22" fmla="+- 0 12264 12254"/>
                              <a:gd name="T23" fmla="*/ 1226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4" h="22">
                                <a:moveTo>
                                  <a:pt x="316" y="10"/>
                                </a:moveTo>
                                <a:lnTo>
                                  <a:pt x="3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24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9" name="Freeform 902"/>
                        <wps:cNvSpPr>
                          <a:spLocks/>
                        </wps:cNvSpPr>
                        <wps:spPr bwMode="auto">
                          <a:xfrm>
                            <a:off x="8462" y="11958"/>
                            <a:ext cx="14" cy="318"/>
                          </a:xfrm>
                          <a:custGeom>
                            <a:avLst/>
                            <a:gdLst>
                              <a:gd name="T0" fmla="+- 0 8468 8462"/>
                              <a:gd name="T1" fmla="*/ T0 w 14"/>
                              <a:gd name="T2" fmla="+- 0 11968 11958"/>
                              <a:gd name="T3" fmla="*/ 11968 h 318"/>
                              <a:gd name="T4" fmla="+- 0 8462 8462"/>
                              <a:gd name="T5" fmla="*/ T4 w 14"/>
                              <a:gd name="T6" fmla="+- 0 11980 11958"/>
                              <a:gd name="T7" fmla="*/ 11980 h 318"/>
                              <a:gd name="T8" fmla="+- 0 8462 8462"/>
                              <a:gd name="T9" fmla="*/ T8 w 14"/>
                              <a:gd name="T10" fmla="+- 0 12276 11958"/>
                              <a:gd name="T11" fmla="*/ 12276 h 318"/>
                              <a:gd name="T12" fmla="+- 0 8468 8462"/>
                              <a:gd name="T13" fmla="*/ T12 w 14"/>
                              <a:gd name="T14" fmla="+- 0 12264 11958"/>
                              <a:gd name="T15" fmla="*/ 12264 h 318"/>
                              <a:gd name="T16" fmla="+- 0 8476 8462"/>
                              <a:gd name="T17" fmla="*/ T16 w 14"/>
                              <a:gd name="T18" fmla="+- 0 12254 11958"/>
                              <a:gd name="T19" fmla="*/ 12254 h 318"/>
                              <a:gd name="T20" fmla="+- 0 8476 8462"/>
                              <a:gd name="T21" fmla="*/ T20 w 14"/>
                              <a:gd name="T22" fmla="+- 0 11958 11958"/>
                              <a:gd name="T23" fmla="*/ 11958 h 318"/>
                              <a:gd name="T24" fmla="+- 0 8468 8462"/>
                              <a:gd name="T25" fmla="*/ T24 w 14"/>
                              <a:gd name="T26" fmla="+- 0 11968 11958"/>
                              <a:gd name="T27" fmla="*/ 11968 h 3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18">
                                <a:moveTo>
                                  <a:pt x="6" y="10"/>
                                </a:moveTo>
                                <a:lnTo>
                                  <a:pt x="0" y="22"/>
                                </a:lnTo>
                                <a:lnTo>
                                  <a:pt x="0" y="318"/>
                                </a:lnTo>
                                <a:lnTo>
                                  <a:pt x="6" y="306"/>
                                </a:lnTo>
                                <a:lnTo>
                                  <a:pt x="14" y="296"/>
                                </a:lnTo>
                                <a:lnTo>
                                  <a:pt x="14" y="0"/>
                                </a:lnTo>
                                <a:lnTo>
                                  <a:pt x="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0" name="Freeform 903"/>
                        <wps:cNvSpPr>
                          <a:spLocks/>
                        </wps:cNvSpPr>
                        <wps:spPr bwMode="auto">
                          <a:xfrm>
                            <a:off x="9728" y="11958"/>
                            <a:ext cx="322" cy="22"/>
                          </a:xfrm>
                          <a:custGeom>
                            <a:avLst/>
                            <a:gdLst>
                              <a:gd name="T0" fmla="+- 0 10050 9728"/>
                              <a:gd name="T1" fmla="*/ T0 w 322"/>
                              <a:gd name="T2" fmla="+- 0 11968 11958"/>
                              <a:gd name="T3" fmla="*/ 11968 h 22"/>
                              <a:gd name="T4" fmla="+- 0 10050 9728"/>
                              <a:gd name="T5" fmla="*/ T4 w 322"/>
                              <a:gd name="T6" fmla="+- 0 11958 11958"/>
                              <a:gd name="T7" fmla="*/ 11958 h 22"/>
                              <a:gd name="T8" fmla="+- 0 9728 9728"/>
                              <a:gd name="T9" fmla="*/ T8 w 322"/>
                              <a:gd name="T10" fmla="+- 0 11958 11958"/>
                              <a:gd name="T11" fmla="*/ 11958 h 22"/>
                              <a:gd name="T12" fmla="+- 0 9734 9728"/>
                              <a:gd name="T13" fmla="*/ T12 w 322"/>
                              <a:gd name="T14" fmla="+- 0 11968 11958"/>
                              <a:gd name="T15" fmla="*/ 11968 h 22"/>
                              <a:gd name="T16" fmla="+- 0 9742 9728"/>
                              <a:gd name="T17" fmla="*/ T16 w 322"/>
                              <a:gd name="T18" fmla="+- 0 11980 11958"/>
                              <a:gd name="T19" fmla="*/ 11980 h 22"/>
                              <a:gd name="T20" fmla="+- 0 10050 9728"/>
                              <a:gd name="T21" fmla="*/ T20 w 322"/>
                              <a:gd name="T22" fmla="+- 0 11980 11958"/>
                              <a:gd name="T23" fmla="*/ 11980 h 22"/>
                              <a:gd name="T24" fmla="+- 0 10050 9728"/>
                              <a:gd name="T25" fmla="*/ T24 w 322"/>
                              <a:gd name="T26" fmla="+- 0 11968 11958"/>
                              <a:gd name="T27" fmla="*/ 1196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2" h="22">
                                <a:moveTo>
                                  <a:pt x="322" y="10"/>
                                </a:moveTo>
                                <a:lnTo>
                                  <a:pt x="322" y="0"/>
                                </a:lnTo>
                                <a:lnTo>
                                  <a:pt x="0" y="0"/>
                                </a:lnTo>
                                <a:lnTo>
                                  <a:pt x="6" y="10"/>
                                </a:lnTo>
                                <a:lnTo>
                                  <a:pt x="14" y="22"/>
                                </a:lnTo>
                                <a:lnTo>
                                  <a:pt x="322" y="22"/>
                                </a:lnTo>
                                <a:lnTo>
                                  <a:pt x="322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1" name="Freeform 904"/>
                        <wps:cNvSpPr>
                          <a:spLocks/>
                        </wps:cNvSpPr>
                        <wps:spPr bwMode="auto">
                          <a:xfrm>
                            <a:off x="10050" y="11958"/>
                            <a:ext cx="634" cy="22"/>
                          </a:xfrm>
                          <a:custGeom>
                            <a:avLst/>
                            <a:gdLst>
                              <a:gd name="T0" fmla="+- 0 10684 10050"/>
                              <a:gd name="T1" fmla="*/ T0 w 634"/>
                              <a:gd name="T2" fmla="+- 0 11968 11958"/>
                              <a:gd name="T3" fmla="*/ 11968 h 22"/>
                              <a:gd name="T4" fmla="+- 0 10684 10050"/>
                              <a:gd name="T5" fmla="*/ T4 w 634"/>
                              <a:gd name="T6" fmla="+- 0 11958 11958"/>
                              <a:gd name="T7" fmla="*/ 11958 h 22"/>
                              <a:gd name="T8" fmla="+- 0 10050 10050"/>
                              <a:gd name="T9" fmla="*/ T8 w 634"/>
                              <a:gd name="T10" fmla="+- 0 11958 11958"/>
                              <a:gd name="T11" fmla="*/ 11958 h 22"/>
                              <a:gd name="T12" fmla="+- 0 10050 10050"/>
                              <a:gd name="T13" fmla="*/ T12 w 634"/>
                              <a:gd name="T14" fmla="+- 0 11980 11958"/>
                              <a:gd name="T15" fmla="*/ 11980 h 22"/>
                              <a:gd name="T16" fmla="+- 0 10684 10050"/>
                              <a:gd name="T17" fmla="*/ T16 w 634"/>
                              <a:gd name="T18" fmla="+- 0 11980 11958"/>
                              <a:gd name="T19" fmla="*/ 11980 h 22"/>
                              <a:gd name="T20" fmla="+- 0 10684 10050"/>
                              <a:gd name="T21" fmla="*/ T20 w 634"/>
                              <a:gd name="T22" fmla="+- 0 11968 11958"/>
                              <a:gd name="T23" fmla="*/ 1196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34" h="22">
                                <a:moveTo>
                                  <a:pt x="634" y="10"/>
                                </a:moveTo>
                                <a:lnTo>
                                  <a:pt x="63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634" y="22"/>
                                </a:lnTo>
                                <a:lnTo>
                                  <a:pt x="634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2" name="Freeform 905"/>
                        <wps:cNvSpPr>
                          <a:spLocks/>
                        </wps:cNvSpPr>
                        <wps:spPr bwMode="auto">
                          <a:xfrm>
                            <a:off x="10684" y="11958"/>
                            <a:ext cx="640" cy="22"/>
                          </a:xfrm>
                          <a:custGeom>
                            <a:avLst/>
                            <a:gdLst>
                              <a:gd name="T0" fmla="+- 0 11324 10684"/>
                              <a:gd name="T1" fmla="*/ T0 w 640"/>
                              <a:gd name="T2" fmla="+- 0 11968 11958"/>
                              <a:gd name="T3" fmla="*/ 11968 h 22"/>
                              <a:gd name="T4" fmla="+- 0 11324 10684"/>
                              <a:gd name="T5" fmla="*/ T4 w 640"/>
                              <a:gd name="T6" fmla="+- 0 11958 11958"/>
                              <a:gd name="T7" fmla="*/ 11958 h 22"/>
                              <a:gd name="T8" fmla="+- 0 10684 10684"/>
                              <a:gd name="T9" fmla="*/ T8 w 640"/>
                              <a:gd name="T10" fmla="+- 0 11958 11958"/>
                              <a:gd name="T11" fmla="*/ 11958 h 22"/>
                              <a:gd name="T12" fmla="+- 0 10684 10684"/>
                              <a:gd name="T13" fmla="*/ T12 w 640"/>
                              <a:gd name="T14" fmla="+- 0 11980 11958"/>
                              <a:gd name="T15" fmla="*/ 11980 h 22"/>
                              <a:gd name="T16" fmla="+- 0 11324 10684"/>
                              <a:gd name="T17" fmla="*/ T16 w 640"/>
                              <a:gd name="T18" fmla="+- 0 11980 11958"/>
                              <a:gd name="T19" fmla="*/ 11980 h 22"/>
                              <a:gd name="T20" fmla="+- 0 11324 10684"/>
                              <a:gd name="T21" fmla="*/ T20 w 640"/>
                              <a:gd name="T22" fmla="+- 0 11968 11958"/>
                              <a:gd name="T23" fmla="*/ 1196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40" h="22">
                                <a:moveTo>
                                  <a:pt x="640" y="10"/>
                                </a:moveTo>
                                <a:lnTo>
                                  <a:pt x="64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640" y="22"/>
                                </a:lnTo>
                                <a:lnTo>
                                  <a:pt x="640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3" name="Freeform 906"/>
                        <wps:cNvSpPr>
                          <a:spLocks/>
                        </wps:cNvSpPr>
                        <wps:spPr bwMode="auto">
                          <a:xfrm>
                            <a:off x="9728" y="11958"/>
                            <a:ext cx="14" cy="318"/>
                          </a:xfrm>
                          <a:custGeom>
                            <a:avLst/>
                            <a:gdLst>
                              <a:gd name="T0" fmla="+- 0 9734 9728"/>
                              <a:gd name="T1" fmla="*/ T0 w 14"/>
                              <a:gd name="T2" fmla="+- 0 11968 11958"/>
                              <a:gd name="T3" fmla="*/ 11968 h 318"/>
                              <a:gd name="T4" fmla="+- 0 9728 9728"/>
                              <a:gd name="T5" fmla="*/ T4 w 14"/>
                              <a:gd name="T6" fmla="+- 0 11958 11958"/>
                              <a:gd name="T7" fmla="*/ 11958 h 318"/>
                              <a:gd name="T8" fmla="+- 0 9728 9728"/>
                              <a:gd name="T9" fmla="*/ T8 w 14"/>
                              <a:gd name="T10" fmla="+- 0 12254 11958"/>
                              <a:gd name="T11" fmla="*/ 12254 h 318"/>
                              <a:gd name="T12" fmla="+- 0 9734 9728"/>
                              <a:gd name="T13" fmla="*/ T12 w 14"/>
                              <a:gd name="T14" fmla="+- 0 12264 11958"/>
                              <a:gd name="T15" fmla="*/ 12264 h 318"/>
                              <a:gd name="T16" fmla="+- 0 9742 9728"/>
                              <a:gd name="T17" fmla="*/ T16 w 14"/>
                              <a:gd name="T18" fmla="+- 0 12276 11958"/>
                              <a:gd name="T19" fmla="*/ 12276 h 318"/>
                              <a:gd name="T20" fmla="+- 0 9742 9728"/>
                              <a:gd name="T21" fmla="*/ T20 w 14"/>
                              <a:gd name="T22" fmla="+- 0 11980 11958"/>
                              <a:gd name="T23" fmla="*/ 11980 h 318"/>
                              <a:gd name="T24" fmla="+- 0 9734 9728"/>
                              <a:gd name="T25" fmla="*/ T24 w 14"/>
                              <a:gd name="T26" fmla="+- 0 11968 11958"/>
                              <a:gd name="T27" fmla="*/ 11968 h 3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18">
                                <a:moveTo>
                                  <a:pt x="6" y="10"/>
                                </a:moveTo>
                                <a:lnTo>
                                  <a:pt x="0" y="0"/>
                                </a:lnTo>
                                <a:lnTo>
                                  <a:pt x="0" y="296"/>
                                </a:lnTo>
                                <a:lnTo>
                                  <a:pt x="6" y="306"/>
                                </a:lnTo>
                                <a:lnTo>
                                  <a:pt x="14" y="318"/>
                                </a:lnTo>
                                <a:lnTo>
                                  <a:pt x="14" y="22"/>
                                </a:lnTo>
                                <a:lnTo>
                                  <a:pt x="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387D74F" id="Group 788" o:spid="_x0000_s1026" style="position:absolute;margin-left:118.5pt;margin-top:306.15pt;width:411.9pt;height:16pt;z-index:-251579392;mso-position-horizontal-relative:page;mso-position-vertical-relative:page" coordorigin="3087,11957" coordsize="8238,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">
                <v:shape id="Freeform 882" o:spid="_x0000_s1027" style="position:absolute;left:4664;top:11958;width:322;height:22;visibility:visible;mso-wrap-style:square;v-text-anchor:top" coordsize="32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" path="m322,10l322,,,,6,10r8,12l322,22r,-12xe" fillcolor="black" stroked="f">
                  <v:path arrowok="t" o:connecttype="custom" o:connectlocs="322,11968;322,11958;0,11958;6,11968;14,11980;322,11980;322,11968" o:connectangles="0,0,0,0,0,0,0"/>
                </v:shape>
                <v:shape id="Freeform 883" o:spid="_x0000_s1028" style="position:absolute;left:4986;top:11958;width:324;height:22;visibility:visible;mso-wrap-style:square;v-text-anchor:top" coordsize="32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" path="m316,10l324,,,,,22r310,l316,10xe" fillcolor="black" stroked="f">
                  <v:path arrowok="t" o:connecttype="custom" o:connectlocs="316,11968;324,11958;0,11958;0,11980;310,11980;316,11968" o:connectangles="0,0,0,0,0,0"/>
                </v:shape>
                <v:shape id="Freeform 884" o:spid="_x0000_s1029" style="position:absolute;left:3088;top:12254;width:316;height:16;visibility:visible;mso-wrap-style:square;v-text-anchor:top" coordsize="31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" path="m316,8r,-8l,,,16r316,l316,8xe" fillcolor="black" stroked="f">
                  <v:path arrowok="t" o:connecttype="custom" o:connectlocs="316,12262;316,12254;0,12254;0,12270;316,12270;316,12262" o:connectangles="0,0,0,0,0,0"/>
                </v:shape>
                <v:shape id="Freeform 885" o:spid="_x0000_s1030" style="position:absolute;left:3404;top:12254;width:316;height:22;visibility:visible;mso-wrap-style:square;v-text-anchor:top" coordsize="316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" path="m316,10l316,,,,,22r316,l316,10xe" fillcolor="black" stroked="f">
                  <v:path arrowok="t" o:connecttype="custom" o:connectlocs="316,12264;316,12254;0,12254;0,12276;316,12276;316,12264" o:connectangles="0,0,0,0,0,0"/>
                </v:shape>
                <v:shape id="Freeform 886" o:spid="_x0000_s1031" style="position:absolute;left:3720;top:12254;width:634;height:22;visibility:visible;mso-wrap-style:square;v-text-anchor:top" coordsize="63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" path="m634,10l634,,,,,22r634,l634,10xe" fillcolor="black" stroked="f">
                  <v:path arrowok="t" o:connecttype="custom" o:connectlocs="634,12264;634,12254;0,12254;0,12276;634,12276;634,12264" o:connectangles="0,0,0,0,0,0"/>
                </v:shape>
                <v:shape id="Freeform 887" o:spid="_x0000_s1032" style="position:absolute;left:4354;top:12254;width:324;height:22;visibility:visible;mso-wrap-style:square;v-text-anchor:top" coordsize="32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" path="m316,10l310,,,,,22r324,l316,10xe" fillcolor="black" stroked="f">
                  <v:path arrowok="t" o:connecttype="custom" o:connectlocs="316,12264;310,12254;0,12254;0,12276;324,12276;316,12264" o:connectangles="0,0,0,0,0,0"/>
                </v:shape>
                <v:shape id="Freeform 888" o:spid="_x0000_s1033" style="position:absolute;left:4664;top:11958;width:14;height:318;visibility:visible;mso-wrap-style:square;v-text-anchor:top" coordsize="14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" path="m6,10l,,,296r6,10l14,318,14,22,6,10xe" fillcolor="black" stroked="f">
                  <v:path arrowok="t" o:connecttype="custom" o:connectlocs="6,11968;0,11958;0,12254;6,12264;14,12276;14,11980;6,11968" o:connectangles="0,0,0,0,0,0,0"/>
                </v:shape>
                <v:shape id="Freeform 889" o:spid="_x0000_s1034" style="position:absolute;left:5296;top:12254;width:324;height:22;visibility:visible;mso-wrap-style:square;v-text-anchor:top" coordsize="32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" path="m324,10l324,,14,,6,10,,22r324,l324,10xe" fillcolor="black" stroked="f">
                  <v:path arrowok="t" o:connecttype="custom" o:connectlocs="324,12264;324,12254;14,12254;6,12264;0,12276;324,12276;324,12264" o:connectangles="0,0,0,0,0,0,0"/>
                </v:shape>
                <v:shape id="Freeform 890" o:spid="_x0000_s1035" style="position:absolute;left:5620;top:12254;width:632;height:22;visibility:visible;mso-wrap-style:square;v-text-anchor:top" coordsize="63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" path="m632,10l632,,,,,22r632,l632,10xe" fillcolor="black" stroked="f">
                  <v:path arrowok="t" o:connecttype="custom" o:connectlocs="632,12264;632,12254;0,12254;0,12276;632,12276;632,12264" o:connectangles="0,0,0,0,0,0"/>
                </v:shape>
                <v:shape id="Freeform 891" o:spid="_x0000_s1036" style="position:absolute;left:6252;top:12254;width:316;height:22;visibility:visible;mso-wrap-style:square;v-text-anchor:top" coordsize="316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" path="m316,10l316,,,,,22r316,l316,10xe" fillcolor="black" stroked="f">
                  <v:path arrowok="t" o:connecttype="custom" o:connectlocs="316,12264;316,12254;0,12254;0,12276;316,12276;316,12264" o:connectangles="0,0,0,0,0,0"/>
                </v:shape>
                <v:shape id="Freeform 892" o:spid="_x0000_s1037" style="position:absolute;left:6568;top:12254;width:318;height:22;visibility:visible;mso-wrap-style:square;v-text-anchor:top" coordsize="318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" path="m318,10l318,,,,,22r318,l318,10xe" fillcolor="black" stroked="f">
                  <v:path arrowok="t" o:connecttype="custom" o:connectlocs="318,12264;318,12254;0,12254;0,12276;318,12276;318,12264" o:connectangles="0,0,0,0,0,0"/>
                </v:shape>
                <v:shape id="Freeform 893" o:spid="_x0000_s1038" style="position:absolute;left:6886;top:12254;width:324;height:22;visibility:visible;mso-wrap-style:square;v-text-anchor:top" coordsize="32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" path="m316,10l310,,,,,22r324,l316,10xe" fillcolor="black" stroked="f">
                  <v:path arrowok="t" o:connecttype="custom" o:connectlocs="316,12264;310,12254;0,12254;0,12276;324,12276;316,12264" o:connectangles="0,0,0,0,0,0"/>
                </v:shape>
                <v:shape id="Freeform 894" o:spid="_x0000_s1039" style="position:absolute;left:5296;top:11958;width:14;height:318;visibility:visible;mso-wrap-style:square;v-text-anchor:top" coordsize="14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" path="m6,10l,22,,318,6,306r8,-10l14,,6,10xe" fillcolor="black" stroked="f">
                  <v:path arrowok="t" o:connecttype="custom" o:connectlocs="6,11968;0,11980;0,12276;6,12264;14,12254;14,11958;6,11968" o:connectangles="0,0,0,0,0,0,0"/>
                </v:shape>
                <v:shape id="Freeform 895" o:spid="_x0000_s1040" style="position:absolute;left:7196;top:11958;width:322;height:22;visibility:visible;mso-wrap-style:square;v-text-anchor:top" coordsize="32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" path="m322,10l322,,,,6,10r8,12l322,22r,-12xe" fillcolor="black" stroked="f">
                  <v:path arrowok="t" o:connecttype="custom" o:connectlocs="322,11968;322,11958;0,11958;6,11968;14,11980;322,11980;322,11968" o:connectangles="0,0,0,0,0,0,0"/>
                </v:shape>
                <v:shape id="Freeform 896" o:spid="_x0000_s1041" style="position:absolute;left:7518;top:11958;width:634;height:22;visibility:visible;mso-wrap-style:square;v-text-anchor:top" coordsize="63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" path="m634,10l634,,,,,22r634,l634,10xe" fillcolor="black" stroked="f">
                  <v:path arrowok="t" o:connecttype="custom" o:connectlocs="634,11968;634,11958;0,11958;0,11980;634,11980;634,11968" o:connectangles="0,0,0,0,0,0"/>
                </v:shape>
                <v:shape id="Freeform 897" o:spid="_x0000_s1042" style="position:absolute;left:8152;top:11958;width:324;height:22;visibility:visible;mso-wrap-style:square;v-text-anchor:top" coordsize="32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" path="m316,10l324,,,,,22r310,l316,10xe" fillcolor="black" stroked="f">
                  <v:path arrowok="t" o:connecttype="custom" o:connectlocs="316,11968;324,11958;0,11958;0,11980;310,11980;316,11968" o:connectangles="0,0,0,0,0,0"/>
                </v:shape>
                <v:shape id="Freeform 898" o:spid="_x0000_s1043" style="position:absolute;left:7196;top:11958;width:14;height:318;visibility:visible;mso-wrap-style:square;v-text-anchor:top" coordsize="14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" path="m6,10l,,,296r6,10l14,318,14,22,6,10xe" fillcolor="black" stroked="f">
                  <v:path arrowok="t" o:connecttype="custom" o:connectlocs="6,11968;0,11958;0,12254;6,12264;14,12276;14,11980;6,11968" o:connectangles="0,0,0,0,0,0,0"/>
                </v:shape>
                <v:shape id="Freeform 899" o:spid="_x0000_s1044" style="position:absolute;left:8462;top:12254;width:322;height:22;visibility:visible;mso-wrap-style:square;v-text-anchor:top" coordsize="32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" path="m322,10l322,,14,,6,10,,22r322,l322,10xe" fillcolor="black" stroked="f">
                  <v:path arrowok="t" o:connecttype="custom" o:connectlocs="322,12264;322,12254;14,12254;6,12264;0,12276;322,12276;322,12264" o:connectangles="0,0,0,0,0,0,0"/>
                </v:shape>
                <v:shape id="Freeform 900" o:spid="_x0000_s1045" style="position:absolute;left:8784;top:12254;width:634;height:22;visibility:visible;mso-wrap-style:square;v-text-anchor:top" coordsize="63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" path="m634,10l634,,,,,22r634,l634,10xe" fillcolor="black" stroked="f">
                  <v:path arrowok="t" o:connecttype="custom" o:connectlocs="634,12264;634,12254;0,12254;0,12276;634,12276;634,12264" o:connectangles="0,0,0,0,0,0"/>
                </v:shape>
                <v:shape id="Freeform 901" o:spid="_x0000_s1046" style="position:absolute;left:9418;top:12254;width:324;height:22;visibility:visible;mso-wrap-style:square;v-text-anchor:top" coordsize="32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" path="m316,10l310,,,,,22r324,l316,10xe" fillcolor="black" stroked="f">
                  <v:path arrowok="t" o:connecttype="custom" o:connectlocs="316,12264;310,12254;0,12254;0,12276;324,12276;316,12264" o:connectangles="0,0,0,0,0,0"/>
                </v:shape>
                <v:shape id="Freeform 902" o:spid="_x0000_s1047" style="position:absolute;left:8462;top:11958;width:14;height:318;visibility:visible;mso-wrap-style:square;v-text-anchor:top" coordsize="14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" path="m6,10l,22,,318,6,306r8,-10l14,,6,10xe" fillcolor="black" stroked="f">
                  <v:path arrowok="t" o:connecttype="custom" o:connectlocs="6,11968;0,11980;0,12276;6,12264;14,12254;14,11958;6,11968" o:connectangles="0,0,0,0,0,0,0"/>
                </v:shape>
                <v:shape id="Freeform 903" o:spid="_x0000_s1048" style="position:absolute;left:9728;top:11958;width:322;height:22;visibility:visible;mso-wrap-style:square;v-text-anchor:top" coordsize="32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" path="m322,10l322,,,,6,10r8,12l322,22r,-12xe" fillcolor="black" stroked="f">
                  <v:path arrowok="t" o:connecttype="custom" o:connectlocs="322,11968;322,11958;0,11958;6,11968;14,11980;322,11980;322,11968" o:connectangles="0,0,0,0,0,0,0"/>
                </v:shape>
                <v:shape id="Freeform 904" o:spid="_x0000_s1049" style="position:absolute;left:10050;top:11958;width:634;height:22;visibility:visible;mso-wrap-style:square;v-text-anchor:top" coordsize="63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" path="m634,10l634,,,,,22r634,l634,10xe" fillcolor="black" stroked="f">
                  <v:path arrowok="t" o:connecttype="custom" o:connectlocs="634,11968;634,11958;0,11958;0,11980;634,11980;634,11968" o:connectangles="0,0,0,0,0,0"/>
                </v:shape>
                <v:shape id="Freeform 905" o:spid="_x0000_s1050" style="position:absolute;left:10684;top:11958;width:640;height:22;visibility:visible;mso-wrap-style:square;v-text-anchor:top" coordsize="640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" path="m640,10l640,,,,,22r640,l640,10xe" fillcolor="black" stroked="f">
                  <v:path arrowok="t" o:connecttype="custom" o:connectlocs="640,11968;640,11958;0,11958;0,11980;640,11980;640,11968" o:connectangles="0,0,0,0,0,0"/>
                </v:shape>
                <v:shape id="Freeform 906" o:spid="_x0000_s1051" style="position:absolute;left:9728;top:11958;width:14;height:318;visibility:visible;mso-wrap-style:square;v-text-anchor:top" coordsize="14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" path="m6,10l,,,296r6,10l14,318,14,22,6,10xe" fillcolor="black" stroked="f">
                  <v:path arrowok="t" o:connecttype="custom" o:connectlocs="6,11968;0,11958;0,12254;6,12264;14,12276;14,11980;6,11968" o:connectangles="0,0,0,0,0,0,0"/>
                </v:shape>
                <w10:wrap anchorx="page" anchory="page"/>
              </v:group>
            </w:pict>
          </mc:Fallback>
        </mc:AlternateContent>
      </w: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38112" behindDoc="1" locked="0" layoutInCell="1" allowOverlap="1" wp14:anchorId="3E79299D" wp14:editId="493E4427">
                <wp:simplePos x="0" y="0"/>
                <wp:positionH relativeFrom="margin">
                  <wp:posOffset>855980</wp:posOffset>
                </wp:positionH>
                <wp:positionV relativeFrom="page">
                  <wp:posOffset>4269105</wp:posOffset>
                </wp:positionV>
                <wp:extent cx="5236210" cy="199390"/>
                <wp:effectExtent l="0" t="0" r="21590" b="10160"/>
                <wp:wrapNone/>
                <wp:docPr id="814" name="Group 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36210" cy="199390"/>
                          <a:chOff x="3087" y="12397"/>
                          <a:chExt cx="8246" cy="314"/>
                        </a:xfrm>
                      </wpg:grpSpPr>
                      <wps:wsp>
                        <wps:cNvPr id="815" name="Freeform 908"/>
                        <wps:cNvSpPr>
                          <a:spLocks/>
                        </wps:cNvSpPr>
                        <wps:spPr bwMode="auto">
                          <a:xfrm>
                            <a:off x="3398" y="12398"/>
                            <a:ext cx="322" cy="16"/>
                          </a:xfrm>
                          <a:custGeom>
                            <a:avLst/>
                            <a:gdLst>
                              <a:gd name="T0" fmla="+- 0 3720 3398"/>
                              <a:gd name="T1" fmla="*/ T0 w 322"/>
                              <a:gd name="T2" fmla="+- 0 12406 12398"/>
                              <a:gd name="T3" fmla="*/ 12406 h 16"/>
                              <a:gd name="T4" fmla="+- 0 3720 3398"/>
                              <a:gd name="T5" fmla="*/ T4 w 322"/>
                              <a:gd name="T6" fmla="+- 0 12398 12398"/>
                              <a:gd name="T7" fmla="*/ 12398 h 16"/>
                              <a:gd name="T8" fmla="+- 0 3398 3398"/>
                              <a:gd name="T9" fmla="*/ T8 w 322"/>
                              <a:gd name="T10" fmla="+- 0 12398 12398"/>
                              <a:gd name="T11" fmla="*/ 12398 h 16"/>
                              <a:gd name="T12" fmla="+- 0 3404 3398"/>
                              <a:gd name="T13" fmla="*/ T12 w 322"/>
                              <a:gd name="T14" fmla="+- 0 12406 12398"/>
                              <a:gd name="T15" fmla="*/ 12406 h 16"/>
                              <a:gd name="T16" fmla="+- 0 3412 3398"/>
                              <a:gd name="T17" fmla="*/ T16 w 322"/>
                              <a:gd name="T18" fmla="+- 0 12414 12398"/>
                              <a:gd name="T19" fmla="*/ 12414 h 16"/>
                              <a:gd name="T20" fmla="+- 0 3720 3398"/>
                              <a:gd name="T21" fmla="*/ T20 w 322"/>
                              <a:gd name="T22" fmla="+- 0 12414 12398"/>
                              <a:gd name="T23" fmla="*/ 12414 h 16"/>
                              <a:gd name="T24" fmla="+- 0 3720 3398"/>
                              <a:gd name="T25" fmla="*/ T24 w 322"/>
                              <a:gd name="T26" fmla="+- 0 12406 12398"/>
                              <a:gd name="T27" fmla="*/ 12406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2" h="16">
                                <a:moveTo>
                                  <a:pt x="322" y="8"/>
                                </a:moveTo>
                                <a:lnTo>
                                  <a:pt x="322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322" y="16"/>
                                </a:lnTo>
                                <a:lnTo>
                                  <a:pt x="3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6" name="Freeform 909"/>
                        <wps:cNvSpPr>
                          <a:spLocks/>
                        </wps:cNvSpPr>
                        <wps:spPr bwMode="auto">
                          <a:xfrm>
                            <a:off x="3720" y="12406"/>
                            <a:ext cx="634" cy="0"/>
                          </a:xfrm>
                          <a:custGeom>
                            <a:avLst/>
                            <a:gdLst>
                              <a:gd name="T0" fmla="+- 0 3720 3720"/>
                              <a:gd name="T1" fmla="*/ T0 w 634"/>
                              <a:gd name="T2" fmla="+- 0 4354 3720"/>
                              <a:gd name="T3" fmla="*/ T2 w 6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4">
                                <a:moveTo>
                                  <a:pt x="0" y="0"/>
                                </a:moveTo>
                                <a:lnTo>
                                  <a:pt x="6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7" name="Freeform 910"/>
                        <wps:cNvSpPr>
                          <a:spLocks/>
                        </wps:cNvSpPr>
                        <wps:spPr bwMode="auto">
                          <a:xfrm>
                            <a:off x="4354" y="12398"/>
                            <a:ext cx="316" cy="16"/>
                          </a:xfrm>
                          <a:custGeom>
                            <a:avLst/>
                            <a:gdLst>
                              <a:gd name="T0" fmla="+- 0 4670 4354"/>
                              <a:gd name="T1" fmla="*/ T0 w 316"/>
                              <a:gd name="T2" fmla="+- 0 12406 12398"/>
                              <a:gd name="T3" fmla="*/ 12406 h 16"/>
                              <a:gd name="T4" fmla="+- 0 4670 4354"/>
                              <a:gd name="T5" fmla="*/ T4 w 316"/>
                              <a:gd name="T6" fmla="+- 0 12398 12398"/>
                              <a:gd name="T7" fmla="*/ 12398 h 16"/>
                              <a:gd name="T8" fmla="+- 0 4354 4354"/>
                              <a:gd name="T9" fmla="*/ T8 w 316"/>
                              <a:gd name="T10" fmla="+- 0 12398 12398"/>
                              <a:gd name="T11" fmla="*/ 12398 h 16"/>
                              <a:gd name="T12" fmla="+- 0 4354 4354"/>
                              <a:gd name="T13" fmla="*/ T12 w 316"/>
                              <a:gd name="T14" fmla="+- 0 12414 12398"/>
                              <a:gd name="T15" fmla="*/ 12414 h 16"/>
                              <a:gd name="T16" fmla="+- 0 4670 4354"/>
                              <a:gd name="T17" fmla="*/ T16 w 316"/>
                              <a:gd name="T18" fmla="+- 0 12414 12398"/>
                              <a:gd name="T19" fmla="*/ 12414 h 16"/>
                              <a:gd name="T20" fmla="+- 0 4670 4354"/>
                              <a:gd name="T21" fmla="*/ T20 w 316"/>
                              <a:gd name="T22" fmla="+- 0 12406 12398"/>
                              <a:gd name="T23" fmla="*/ 12406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6" h="16">
                                <a:moveTo>
                                  <a:pt x="316" y="8"/>
                                </a:moveTo>
                                <a:lnTo>
                                  <a:pt x="3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16" y="16"/>
                                </a:lnTo>
                                <a:lnTo>
                                  <a:pt x="31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8" name="Freeform 911"/>
                        <wps:cNvSpPr>
                          <a:spLocks/>
                        </wps:cNvSpPr>
                        <wps:spPr bwMode="auto">
                          <a:xfrm>
                            <a:off x="4670" y="12398"/>
                            <a:ext cx="316" cy="22"/>
                          </a:xfrm>
                          <a:custGeom>
                            <a:avLst/>
                            <a:gdLst>
                              <a:gd name="T0" fmla="+- 0 4986 4670"/>
                              <a:gd name="T1" fmla="*/ T0 w 316"/>
                              <a:gd name="T2" fmla="+- 0 12408 12398"/>
                              <a:gd name="T3" fmla="*/ 12408 h 22"/>
                              <a:gd name="T4" fmla="+- 0 4986 4670"/>
                              <a:gd name="T5" fmla="*/ T4 w 316"/>
                              <a:gd name="T6" fmla="+- 0 12398 12398"/>
                              <a:gd name="T7" fmla="*/ 12398 h 22"/>
                              <a:gd name="T8" fmla="+- 0 4670 4670"/>
                              <a:gd name="T9" fmla="*/ T8 w 316"/>
                              <a:gd name="T10" fmla="+- 0 12398 12398"/>
                              <a:gd name="T11" fmla="*/ 12398 h 22"/>
                              <a:gd name="T12" fmla="+- 0 4670 4670"/>
                              <a:gd name="T13" fmla="*/ T12 w 316"/>
                              <a:gd name="T14" fmla="+- 0 12420 12398"/>
                              <a:gd name="T15" fmla="*/ 12420 h 22"/>
                              <a:gd name="T16" fmla="+- 0 4986 4670"/>
                              <a:gd name="T17" fmla="*/ T16 w 316"/>
                              <a:gd name="T18" fmla="+- 0 12420 12398"/>
                              <a:gd name="T19" fmla="*/ 12420 h 22"/>
                              <a:gd name="T20" fmla="+- 0 4986 4670"/>
                              <a:gd name="T21" fmla="*/ T20 w 316"/>
                              <a:gd name="T22" fmla="+- 0 12408 12398"/>
                              <a:gd name="T23" fmla="*/ 1240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6" h="22">
                                <a:moveTo>
                                  <a:pt x="316" y="10"/>
                                </a:moveTo>
                                <a:lnTo>
                                  <a:pt x="3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16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9" name="Freeform 912"/>
                        <wps:cNvSpPr>
                          <a:spLocks/>
                        </wps:cNvSpPr>
                        <wps:spPr bwMode="auto">
                          <a:xfrm>
                            <a:off x="4986" y="12398"/>
                            <a:ext cx="316" cy="22"/>
                          </a:xfrm>
                          <a:custGeom>
                            <a:avLst/>
                            <a:gdLst>
                              <a:gd name="T0" fmla="+- 0 5302 4986"/>
                              <a:gd name="T1" fmla="*/ T0 w 316"/>
                              <a:gd name="T2" fmla="+- 0 12408 12398"/>
                              <a:gd name="T3" fmla="*/ 12408 h 22"/>
                              <a:gd name="T4" fmla="+- 0 5302 4986"/>
                              <a:gd name="T5" fmla="*/ T4 w 316"/>
                              <a:gd name="T6" fmla="+- 0 12398 12398"/>
                              <a:gd name="T7" fmla="*/ 12398 h 22"/>
                              <a:gd name="T8" fmla="+- 0 4986 4986"/>
                              <a:gd name="T9" fmla="*/ T8 w 316"/>
                              <a:gd name="T10" fmla="+- 0 12398 12398"/>
                              <a:gd name="T11" fmla="*/ 12398 h 22"/>
                              <a:gd name="T12" fmla="+- 0 4986 4986"/>
                              <a:gd name="T13" fmla="*/ T12 w 316"/>
                              <a:gd name="T14" fmla="+- 0 12420 12398"/>
                              <a:gd name="T15" fmla="*/ 12420 h 22"/>
                              <a:gd name="T16" fmla="+- 0 5302 4986"/>
                              <a:gd name="T17" fmla="*/ T16 w 316"/>
                              <a:gd name="T18" fmla="+- 0 12420 12398"/>
                              <a:gd name="T19" fmla="*/ 12420 h 22"/>
                              <a:gd name="T20" fmla="+- 0 5302 4986"/>
                              <a:gd name="T21" fmla="*/ T20 w 316"/>
                              <a:gd name="T22" fmla="+- 0 12408 12398"/>
                              <a:gd name="T23" fmla="*/ 1240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6" h="22">
                                <a:moveTo>
                                  <a:pt x="316" y="10"/>
                                </a:moveTo>
                                <a:lnTo>
                                  <a:pt x="3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16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0" name="Freeform 913"/>
                        <wps:cNvSpPr>
                          <a:spLocks/>
                        </wps:cNvSpPr>
                        <wps:spPr bwMode="auto">
                          <a:xfrm>
                            <a:off x="5302" y="12398"/>
                            <a:ext cx="318" cy="16"/>
                          </a:xfrm>
                          <a:custGeom>
                            <a:avLst/>
                            <a:gdLst>
                              <a:gd name="T0" fmla="+- 0 5620 5302"/>
                              <a:gd name="T1" fmla="*/ T0 w 318"/>
                              <a:gd name="T2" fmla="+- 0 12406 12398"/>
                              <a:gd name="T3" fmla="*/ 12406 h 16"/>
                              <a:gd name="T4" fmla="+- 0 5620 5302"/>
                              <a:gd name="T5" fmla="*/ T4 w 318"/>
                              <a:gd name="T6" fmla="+- 0 12398 12398"/>
                              <a:gd name="T7" fmla="*/ 12398 h 16"/>
                              <a:gd name="T8" fmla="+- 0 5302 5302"/>
                              <a:gd name="T9" fmla="*/ T8 w 318"/>
                              <a:gd name="T10" fmla="+- 0 12398 12398"/>
                              <a:gd name="T11" fmla="*/ 12398 h 16"/>
                              <a:gd name="T12" fmla="+- 0 5302 5302"/>
                              <a:gd name="T13" fmla="*/ T12 w 318"/>
                              <a:gd name="T14" fmla="+- 0 12414 12398"/>
                              <a:gd name="T15" fmla="*/ 12414 h 16"/>
                              <a:gd name="T16" fmla="+- 0 5620 5302"/>
                              <a:gd name="T17" fmla="*/ T16 w 318"/>
                              <a:gd name="T18" fmla="+- 0 12414 12398"/>
                              <a:gd name="T19" fmla="*/ 12414 h 16"/>
                              <a:gd name="T20" fmla="+- 0 5620 5302"/>
                              <a:gd name="T21" fmla="*/ T20 w 318"/>
                              <a:gd name="T22" fmla="+- 0 12406 12398"/>
                              <a:gd name="T23" fmla="*/ 12406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8" h="16">
                                <a:moveTo>
                                  <a:pt x="318" y="8"/>
                                </a:moveTo>
                                <a:lnTo>
                                  <a:pt x="31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18" y="16"/>
                                </a:lnTo>
                                <a:lnTo>
                                  <a:pt x="31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" name="Freeform 914"/>
                        <wps:cNvSpPr>
                          <a:spLocks/>
                        </wps:cNvSpPr>
                        <wps:spPr bwMode="auto">
                          <a:xfrm>
                            <a:off x="5620" y="12406"/>
                            <a:ext cx="632" cy="0"/>
                          </a:xfrm>
                          <a:custGeom>
                            <a:avLst/>
                            <a:gdLst>
                              <a:gd name="T0" fmla="+- 0 5620 5620"/>
                              <a:gd name="T1" fmla="*/ T0 w 632"/>
                              <a:gd name="T2" fmla="+- 0 6252 5620"/>
                              <a:gd name="T3" fmla="*/ T2 w 63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2">
                                <a:moveTo>
                                  <a:pt x="0" y="0"/>
                                </a:moveTo>
                                <a:lnTo>
                                  <a:pt x="632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" name="Freeform 915"/>
                        <wps:cNvSpPr>
                          <a:spLocks/>
                        </wps:cNvSpPr>
                        <wps:spPr bwMode="auto">
                          <a:xfrm>
                            <a:off x="6252" y="12398"/>
                            <a:ext cx="316" cy="16"/>
                          </a:xfrm>
                          <a:custGeom>
                            <a:avLst/>
                            <a:gdLst>
                              <a:gd name="T0" fmla="+- 0 6568 6252"/>
                              <a:gd name="T1" fmla="*/ T0 w 316"/>
                              <a:gd name="T2" fmla="+- 0 12406 12398"/>
                              <a:gd name="T3" fmla="*/ 12406 h 16"/>
                              <a:gd name="T4" fmla="+- 0 6568 6252"/>
                              <a:gd name="T5" fmla="*/ T4 w 316"/>
                              <a:gd name="T6" fmla="+- 0 12398 12398"/>
                              <a:gd name="T7" fmla="*/ 12398 h 16"/>
                              <a:gd name="T8" fmla="+- 0 6252 6252"/>
                              <a:gd name="T9" fmla="*/ T8 w 316"/>
                              <a:gd name="T10" fmla="+- 0 12398 12398"/>
                              <a:gd name="T11" fmla="*/ 12398 h 16"/>
                              <a:gd name="T12" fmla="+- 0 6252 6252"/>
                              <a:gd name="T13" fmla="*/ T12 w 316"/>
                              <a:gd name="T14" fmla="+- 0 12414 12398"/>
                              <a:gd name="T15" fmla="*/ 12414 h 16"/>
                              <a:gd name="T16" fmla="+- 0 6568 6252"/>
                              <a:gd name="T17" fmla="*/ T16 w 316"/>
                              <a:gd name="T18" fmla="+- 0 12414 12398"/>
                              <a:gd name="T19" fmla="*/ 12414 h 16"/>
                              <a:gd name="T20" fmla="+- 0 6568 6252"/>
                              <a:gd name="T21" fmla="*/ T20 w 316"/>
                              <a:gd name="T22" fmla="+- 0 12406 12398"/>
                              <a:gd name="T23" fmla="*/ 12406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6" h="16">
                                <a:moveTo>
                                  <a:pt x="316" y="8"/>
                                </a:moveTo>
                                <a:lnTo>
                                  <a:pt x="3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16" y="16"/>
                                </a:lnTo>
                                <a:lnTo>
                                  <a:pt x="31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3" name="Freeform 916"/>
                        <wps:cNvSpPr>
                          <a:spLocks/>
                        </wps:cNvSpPr>
                        <wps:spPr bwMode="auto">
                          <a:xfrm>
                            <a:off x="6568" y="12398"/>
                            <a:ext cx="318" cy="16"/>
                          </a:xfrm>
                          <a:custGeom>
                            <a:avLst/>
                            <a:gdLst>
                              <a:gd name="T0" fmla="+- 0 6886 6568"/>
                              <a:gd name="T1" fmla="*/ T0 w 318"/>
                              <a:gd name="T2" fmla="+- 0 12406 12398"/>
                              <a:gd name="T3" fmla="*/ 12406 h 16"/>
                              <a:gd name="T4" fmla="+- 0 6886 6568"/>
                              <a:gd name="T5" fmla="*/ T4 w 318"/>
                              <a:gd name="T6" fmla="+- 0 12398 12398"/>
                              <a:gd name="T7" fmla="*/ 12398 h 16"/>
                              <a:gd name="T8" fmla="+- 0 6568 6568"/>
                              <a:gd name="T9" fmla="*/ T8 w 318"/>
                              <a:gd name="T10" fmla="+- 0 12398 12398"/>
                              <a:gd name="T11" fmla="*/ 12398 h 16"/>
                              <a:gd name="T12" fmla="+- 0 6568 6568"/>
                              <a:gd name="T13" fmla="*/ T12 w 318"/>
                              <a:gd name="T14" fmla="+- 0 12414 12398"/>
                              <a:gd name="T15" fmla="*/ 12414 h 16"/>
                              <a:gd name="T16" fmla="+- 0 6886 6568"/>
                              <a:gd name="T17" fmla="*/ T16 w 318"/>
                              <a:gd name="T18" fmla="+- 0 12414 12398"/>
                              <a:gd name="T19" fmla="*/ 12414 h 16"/>
                              <a:gd name="T20" fmla="+- 0 6886 6568"/>
                              <a:gd name="T21" fmla="*/ T20 w 318"/>
                              <a:gd name="T22" fmla="+- 0 12406 12398"/>
                              <a:gd name="T23" fmla="*/ 12406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8" h="16">
                                <a:moveTo>
                                  <a:pt x="318" y="8"/>
                                </a:moveTo>
                                <a:lnTo>
                                  <a:pt x="31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18" y="16"/>
                                </a:lnTo>
                                <a:lnTo>
                                  <a:pt x="31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4" name="Freeform 917"/>
                        <wps:cNvSpPr>
                          <a:spLocks/>
                        </wps:cNvSpPr>
                        <wps:spPr bwMode="auto">
                          <a:xfrm>
                            <a:off x="6886" y="12398"/>
                            <a:ext cx="324" cy="16"/>
                          </a:xfrm>
                          <a:custGeom>
                            <a:avLst/>
                            <a:gdLst>
                              <a:gd name="T0" fmla="+- 0 7202 6886"/>
                              <a:gd name="T1" fmla="*/ T0 w 324"/>
                              <a:gd name="T2" fmla="+- 0 12406 12398"/>
                              <a:gd name="T3" fmla="*/ 12406 h 16"/>
                              <a:gd name="T4" fmla="+- 0 7210 6886"/>
                              <a:gd name="T5" fmla="*/ T4 w 324"/>
                              <a:gd name="T6" fmla="+- 0 12398 12398"/>
                              <a:gd name="T7" fmla="*/ 12398 h 16"/>
                              <a:gd name="T8" fmla="+- 0 6886 6886"/>
                              <a:gd name="T9" fmla="*/ T8 w 324"/>
                              <a:gd name="T10" fmla="+- 0 12398 12398"/>
                              <a:gd name="T11" fmla="*/ 12398 h 16"/>
                              <a:gd name="T12" fmla="+- 0 6886 6886"/>
                              <a:gd name="T13" fmla="*/ T12 w 324"/>
                              <a:gd name="T14" fmla="+- 0 12414 12398"/>
                              <a:gd name="T15" fmla="*/ 12414 h 16"/>
                              <a:gd name="T16" fmla="+- 0 7196 6886"/>
                              <a:gd name="T17" fmla="*/ T16 w 324"/>
                              <a:gd name="T18" fmla="+- 0 12414 12398"/>
                              <a:gd name="T19" fmla="*/ 12414 h 16"/>
                              <a:gd name="T20" fmla="+- 0 7202 6886"/>
                              <a:gd name="T21" fmla="*/ T20 w 324"/>
                              <a:gd name="T22" fmla="+- 0 12406 12398"/>
                              <a:gd name="T23" fmla="*/ 12406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4" h="16">
                                <a:moveTo>
                                  <a:pt x="316" y="8"/>
                                </a:moveTo>
                                <a:lnTo>
                                  <a:pt x="32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10" y="16"/>
                                </a:lnTo>
                                <a:lnTo>
                                  <a:pt x="31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5" name="Freeform 918"/>
                        <wps:cNvSpPr>
                          <a:spLocks/>
                        </wps:cNvSpPr>
                        <wps:spPr bwMode="auto">
                          <a:xfrm>
                            <a:off x="3088" y="12694"/>
                            <a:ext cx="324" cy="16"/>
                          </a:xfrm>
                          <a:custGeom>
                            <a:avLst/>
                            <a:gdLst>
                              <a:gd name="T0" fmla="+- 0 3404 3088"/>
                              <a:gd name="T1" fmla="*/ T0 w 324"/>
                              <a:gd name="T2" fmla="+- 0 12702 12694"/>
                              <a:gd name="T3" fmla="*/ 12702 h 16"/>
                              <a:gd name="T4" fmla="+- 0 3398 3088"/>
                              <a:gd name="T5" fmla="*/ T4 w 324"/>
                              <a:gd name="T6" fmla="+- 0 12694 12694"/>
                              <a:gd name="T7" fmla="*/ 12694 h 16"/>
                              <a:gd name="T8" fmla="+- 0 3088 3088"/>
                              <a:gd name="T9" fmla="*/ T8 w 324"/>
                              <a:gd name="T10" fmla="+- 0 12694 12694"/>
                              <a:gd name="T11" fmla="*/ 12694 h 16"/>
                              <a:gd name="T12" fmla="+- 0 3088 3088"/>
                              <a:gd name="T13" fmla="*/ T12 w 324"/>
                              <a:gd name="T14" fmla="+- 0 12710 12694"/>
                              <a:gd name="T15" fmla="*/ 12710 h 16"/>
                              <a:gd name="T16" fmla="+- 0 3412 3088"/>
                              <a:gd name="T17" fmla="*/ T16 w 324"/>
                              <a:gd name="T18" fmla="+- 0 12710 12694"/>
                              <a:gd name="T19" fmla="*/ 12710 h 16"/>
                              <a:gd name="T20" fmla="+- 0 3404 3088"/>
                              <a:gd name="T21" fmla="*/ T20 w 324"/>
                              <a:gd name="T22" fmla="+- 0 12702 12694"/>
                              <a:gd name="T23" fmla="*/ 12702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4" h="16">
                                <a:moveTo>
                                  <a:pt x="316" y="8"/>
                                </a:moveTo>
                                <a:lnTo>
                                  <a:pt x="3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24" y="16"/>
                                </a:lnTo>
                                <a:lnTo>
                                  <a:pt x="31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6" name="Freeform 919"/>
                        <wps:cNvSpPr>
                          <a:spLocks/>
                        </wps:cNvSpPr>
                        <wps:spPr bwMode="auto">
                          <a:xfrm>
                            <a:off x="3398" y="12398"/>
                            <a:ext cx="14" cy="312"/>
                          </a:xfrm>
                          <a:custGeom>
                            <a:avLst/>
                            <a:gdLst>
                              <a:gd name="T0" fmla="+- 0 3404 3398"/>
                              <a:gd name="T1" fmla="*/ T0 w 14"/>
                              <a:gd name="T2" fmla="+- 0 12406 12398"/>
                              <a:gd name="T3" fmla="*/ 12406 h 312"/>
                              <a:gd name="T4" fmla="+- 0 3398 3398"/>
                              <a:gd name="T5" fmla="*/ T4 w 14"/>
                              <a:gd name="T6" fmla="+- 0 12398 12398"/>
                              <a:gd name="T7" fmla="*/ 12398 h 312"/>
                              <a:gd name="T8" fmla="+- 0 3398 3398"/>
                              <a:gd name="T9" fmla="*/ T8 w 14"/>
                              <a:gd name="T10" fmla="+- 0 12694 12398"/>
                              <a:gd name="T11" fmla="*/ 12694 h 312"/>
                              <a:gd name="T12" fmla="+- 0 3404 3398"/>
                              <a:gd name="T13" fmla="*/ T12 w 14"/>
                              <a:gd name="T14" fmla="+- 0 12702 12398"/>
                              <a:gd name="T15" fmla="*/ 12702 h 312"/>
                              <a:gd name="T16" fmla="+- 0 3412 3398"/>
                              <a:gd name="T17" fmla="*/ T16 w 14"/>
                              <a:gd name="T18" fmla="+- 0 12710 12398"/>
                              <a:gd name="T19" fmla="*/ 12710 h 312"/>
                              <a:gd name="T20" fmla="+- 0 3412 3398"/>
                              <a:gd name="T21" fmla="*/ T20 w 14"/>
                              <a:gd name="T22" fmla="+- 0 12414 12398"/>
                              <a:gd name="T23" fmla="*/ 12414 h 312"/>
                              <a:gd name="T24" fmla="+- 0 3404 3398"/>
                              <a:gd name="T25" fmla="*/ T24 w 14"/>
                              <a:gd name="T26" fmla="+- 0 12406 12398"/>
                              <a:gd name="T27" fmla="*/ 12406 h 3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12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6"/>
                                </a:lnTo>
                                <a:lnTo>
                                  <a:pt x="6" y="304"/>
                                </a:lnTo>
                                <a:lnTo>
                                  <a:pt x="14" y="312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7" name="Freeform 920"/>
                        <wps:cNvSpPr>
                          <a:spLocks/>
                        </wps:cNvSpPr>
                        <wps:spPr bwMode="auto">
                          <a:xfrm>
                            <a:off x="7196" y="12694"/>
                            <a:ext cx="322" cy="16"/>
                          </a:xfrm>
                          <a:custGeom>
                            <a:avLst/>
                            <a:gdLst>
                              <a:gd name="T0" fmla="+- 0 7518 7196"/>
                              <a:gd name="T1" fmla="*/ T0 w 322"/>
                              <a:gd name="T2" fmla="+- 0 12702 12694"/>
                              <a:gd name="T3" fmla="*/ 12702 h 16"/>
                              <a:gd name="T4" fmla="+- 0 7518 7196"/>
                              <a:gd name="T5" fmla="*/ T4 w 322"/>
                              <a:gd name="T6" fmla="+- 0 12694 12694"/>
                              <a:gd name="T7" fmla="*/ 12694 h 16"/>
                              <a:gd name="T8" fmla="+- 0 7210 7196"/>
                              <a:gd name="T9" fmla="*/ T8 w 322"/>
                              <a:gd name="T10" fmla="+- 0 12694 12694"/>
                              <a:gd name="T11" fmla="*/ 12694 h 16"/>
                              <a:gd name="T12" fmla="+- 0 7202 7196"/>
                              <a:gd name="T13" fmla="*/ T12 w 322"/>
                              <a:gd name="T14" fmla="+- 0 12702 12694"/>
                              <a:gd name="T15" fmla="*/ 12702 h 16"/>
                              <a:gd name="T16" fmla="+- 0 7196 7196"/>
                              <a:gd name="T17" fmla="*/ T16 w 322"/>
                              <a:gd name="T18" fmla="+- 0 12710 12694"/>
                              <a:gd name="T19" fmla="*/ 12710 h 16"/>
                              <a:gd name="T20" fmla="+- 0 7518 7196"/>
                              <a:gd name="T21" fmla="*/ T20 w 322"/>
                              <a:gd name="T22" fmla="+- 0 12710 12694"/>
                              <a:gd name="T23" fmla="*/ 12710 h 16"/>
                              <a:gd name="T24" fmla="+- 0 7518 7196"/>
                              <a:gd name="T25" fmla="*/ T24 w 322"/>
                              <a:gd name="T26" fmla="+- 0 12702 12694"/>
                              <a:gd name="T27" fmla="*/ 12702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2" h="16">
                                <a:moveTo>
                                  <a:pt x="322" y="8"/>
                                </a:moveTo>
                                <a:lnTo>
                                  <a:pt x="322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322" y="16"/>
                                </a:lnTo>
                                <a:lnTo>
                                  <a:pt x="3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8" name="Freeform 921"/>
                        <wps:cNvSpPr>
                          <a:spLocks/>
                        </wps:cNvSpPr>
                        <wps:spPr bwMode="auto">
                          <a:xfrm>
                            <a:off x="7518" y="12702"/>
                            <a:ext cx="634" cy="0"/>
                          </a:xfrm>
                          <a:custGeom>
                            <a:avLst/>
                            <a:gdLst>
                              <a:gd name="T0" fmla="+- 0 7518 7518"/>
                              <a:gd name="T1" fmla="*/ T0 w 634"/>
                              <a:gd name="T2" fmla="+- 0 8152 7518"/>
                              <a:gd name="T3" fmla="*/ T2 w 6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4">
                                <a:moveTo>
                                  <a:pt x="0" y="0"/>
                                </a:moveTo>
                                <a:lnTo>
                                  <a:pt x="6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9" name="Freeform 922"/>
                        <wps:cNvSpPr>
                          <a:spLocks/>
                        </wps:cNvSpPr>
                        <wps:spPr bwMode="auto">
                          <a:xfrm>
                            <a:off x="8152" y="12694"/>
                            <a:ext cx="324" cy="16"/>
                          </a:xfrm>
                          <a:custGeom>
                            <a:avLst/>
                            <a:gdLst>
                              <a:gd name="T0" fmla="+- 0 8468 8152"/>
                              <a:gd name="T1" fmla="*/ T0 w 324"/>
                              <a:gd name="T2" fmla="+- 0 12702 12694"/>
                              <a:gd name="T3" fmla="*/ 12702 h 16"/>
                              <a:gd name="T4" fmla="+- 0 8462 8152"/>
                              <a:gd name="T5" fmla="*/ T4 w 324"/>
                              <a:gd name="T6" fmla="+- 0 12694 12694"/>
                              <a:gd name="T7" fmla="*/ 12694 h 16"/>
                              <a:gd name="T8" fmla="+- 0 8152 8152"/>
                              <a:gd name="T9" fmla="*/ T8 w 324"/>
                              <a:gd name="T10" fmla="+- 0 12694 12694"/>
                              <a:gd name="T11" fmla="*/ 12694 h 16"/>
                              <a:gd name="T12" fmla="+- 0 8152 8152"/>
                              <a:gd name="T13" fmla="*/ T12 w 324"/>
                              <a:gd name="T14" fmla="+- 0 12710 12694"/>
                              <a:gd name="T15" fmla="*/ 12710 h 16"/>
                              <a:gd name="T16" fmla="+- 0 8476 8152"/>
                              <a:gd name="T17" fmla="*/ T16 w 324"/>
                              <a:gd name="T18" fmla="+- 0 12710 12694"/>
                              <a:gd name="T19" fmla="*/ 12710 h 16"/>
                              <a:gd name="T20" fmla="+- 0 8468 8152"/>
                              <a:gd name="T21" fmla="*/ T20 w 324"/>
                              <a:gd name="T22" fmla="+- 0 12702 12694"/>
                              <a:gd name="T23" fmla="*/ 12702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4" h="16">
                                <a:moveTo>
                                  <a:pt x="316" y="8"/>
                                </a:moveTo>
                                <a:lnTo>
                                  <a:pt x="3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24" y="16"/>
                                </a:lnTo>
                                <a:lnTo>
                                  <a:pt x="31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0" name="Freeform 923"/>
                        <wps:cNvSpPr>
                          <a:spLocks/>
                        </wps:cNvSpPr>
                        <wps:spPr bwMode="auto">
                          <a:xfrm>
                            <a:off x="7196" y="12398"/>
                            <a:ext cx="14" cy="312"/>
                          </a:xfrm>
                          <a:custGeom>
                            <a:avLst/>
                            <a:gdLst>
                              <a:gd name="T0" fmla="+- 0 7202 7196"/>
                              <a:gd name="T1" fmla="*/ T0 w 14"/>
                              <a:gd name="T2" fmla="+- 0 12406 12398"/>
                              <a:gd name="T3" fmla="*/ 12406 h 312"/>
                              <a:gd name="T4" fmla="+- 0 7196 7196"/>
                              <a:gd name="T5" fmla="*/ T4 w 14"/>
                              <a:gd name="T6" fmla="+- 0 12414 12398"/>
                              <a:gd name="T7" fmla="*/ 12414 h 312"/>
                              <a:gd name="T8" fmla="+- 0 7196 7196"/>
                              <a:gd name="T9" fmla="*/ T8 w 14"/>
                              <a:gd name="T10" fmla="+- 0 12710 12398"/>
                              <a:gd name="T11" fmla="*/ 12710 h 312"/>
                              <a:gd name="T12" fmla="+- 0 7202 7196"/>
                              <a:gd name="T13" fmla="*/ T12 w 14"/>
                              <a:gd name="T14" fmla="+- 0 12702 12398"/>
                              <a:gd name="T15" fmla="*/ 12702 h 312"/>
                              <a:gd name="T16" fmla="+- 0 7210 7196"/>
                              <a:gd name="T17" fmla="*/ T16 w 14"/>
                              <a:gd name="T18" fmla="+- 0 12694 12398"/>
                              <a:gd name="T19" fmla="*/ 12694 h 312"/>
                              <a:gd name="T20" fmla="+- 0 7210 7196"/>
                              <a:gd name="T21" fmla="*/ T20 w 14"/>
                              <a:gd name="T22" fmla="+- 0 12398 12398"/>
                              <a:gd name="T23" fmla="*/ 12398 h 312"/>
                              <a:gd name="T24" fmla="+- 0 7202 7196"/>
                              <a:gd name="T25" fmla="*/ T24 w 14"/>
                              <a:gd name="T26" fmla="+- 0 12406 12398"/>
                              <a:gd name="T27" fmla="*/ 12406 h 3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12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12"/>
                                </a:lnTo>
                                <a:lnTo>
                                  <a:pt x="6" y="304"/>
                                </a:lnTo>
                                <a:lnTo>
                                  <a:pt x="14" y="296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1" name="Freeform 924"/>
                        <wps:cNvSpPr>
                          <a:spLocks/>
                        </wps:cNvSpPr>
                        <wps:spPr bwMode="auto">
                          <a:xfrm>
                            <a:off x="8462" y="12398"/>
                            <a:ext cx="322" cy="16"/>
                          </a:xfrm>
                          <a:custGeom>
                            <a:avLst/>
                            <a:gdLst>
                              <a:gd name="T0" fmla="+- 0 8784 8462"/>
                              <a:gd name="T1" fmla="*/ T0 w 322"/>
                              <a:gd name="T2" fmla="+- 0 12406 12398"/>
                              <a:gd name="T3" fmla="*/ 12406 h 16"/>
                              <a:gd name="T4" fmla="+- 0 8784 8462"/>
                              <a:gd name="T5" fmla="*/ T4 w 322"/>
                              <a:gd name="T6" fmla="+- 0 12398 12398"/>
                              <a:gd name="T7" fmla="*/ 12398 h 16"/>
                              <a:gd name="T8" fmla="+- 0 8462 8462"/>
                              <a:gd name="T9" fmla="*/ T8 w 322"/>
                              <a:gd name="T10" fmla="+- 0 12398 12398"/>
                              <a:gd name="T11" fmla="*/ 12398 h 16"/>
                              <a:gd name="T12" fmla="+- 0 8468 8462"/>
                              <a:gd name="T13" fmla="*/ T12 w 322"/>
                              <a:gd name="T14" fmla="+- 0 12406 12398"/>
                              <a:gd name="T15" fmla="*/ 12406 h 16"/>
                              <a:gd name="T16" fmla="+- 0 8476 8462"/>
                              <a:gd name="T17" fmla="*/ T16 w 322"/>
                              <a:gd name="T18" fmla="+- 0 12414 12398"/>
                              <a:gd name="T19" fmla="*/ 12414 h 16"/>
                              <a:gd name="T20" fmla="+- 0 8784 8462"/>
                              <a:gd name="T21" fmla="*/ T20 w 322"/>
                              <a:gd name="T22" fmla="+- 0 12414 12398"/>
                              <a:gd name="T23" fmla="*/ 12414 h 16"/>
                              <a:gd name="T24" fmla="+- 0 8784 8462"/>
                              <a:gd name="T25" fmla="*/ T24 w 322"/>
                              <a:gd name="T26" fmla="+- 0 12406 12398"/>
                              <a:gd name="T27" fmla="*/ 12406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2" h="16">
                                <a:moveTo>
                                  <a:pt x="322" y="8"/>
                                </a:moveTo>
                                <a:lnTo>
                                  <a:pt x="322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322" y="16"/>
                                </a:lnTo>
                                <a:lnTo>
                                  <a:pt x="3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2" name="Freeform 925"/>
                        <wps:cNvSpPr>
                          <a:spLocks/>
                        </wps:cNvSpPr>
                        <wps:spPr bwMode="auto">
                          <a:xfrm>
                            <a:off x="8784" y="12406"/>
                            <a:ext cx="634" cy="0"/>
                          </a:xfrm>
                          <a:custGeom>
                            <a:avLst/>
                            <a:gdLst>
                              <a:gd name="T0" fmla="+- 0 8784 8784"/>
                              <a:gd name="T1" fmla="*/ T0 w 634"/>
                              <a:gd name="T2" fmla="+- 0 9418 8784"/>
                              <a:gd name="T3" fmla="*/ T2 w 6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4">
                                <a:moveTo>
                                  <a:pt x="0" y="0"/>
                                </a:moveTo>
                                <a:lnTo>
                                  <a:pt x="6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3" name="Freeform 926"/>
                        <wps:cNvSpPr>
                          <a:spLocks/>
                        </wps:cNvSpPr>
                        <wps:spPr bwMode="auto">
                          <a:xfrm>
                            <a:off x="9418" y="12398"/>
                            <a:ext cx="324" cy="16"/>
                          </a:xfrm>
                          <a:custGeom>
                            <a:avLst/>
                            <a:gdLst>
                              <a:gd name="T0" fmla="+- 0 9734 9418"/>
                              <a:gd name="T1" fmla="*/ T0 w 324"/>
                              <a:gd name="T2" fmla="+- 0 12406 12398"/>
                              <a:gd name="T3" fmla="*/ 12406 h 16"/>
                              <a:gd name="T4" fmla="+- 0 9742 9418"/>
                              <a:gd name="T5" fmla="*/ T4 w 324"/>
                              <a:gd name="T6" fmla="+- 0 12398 12398"/>
                              <a:gd name="T7" fmla="*/ 12398 h 16"/>
                              <a:gd name="T8" fmla="+- 0 9418 9418"/>
                              <a:gd name="T9" fmla="*/ T8 w 324"/>
                              <a:gd name="T10" fmla="+- 0 12398 12398"/>
                              <a:gd name="T11" fmla="*/ 12398 h 16"/>
                              <a:gd name="T12" fmla="+- 0 9418 9418"/>
                              <a:gd name="T13" fmla="*/ T12 w 324"/>
                              <a:gd name="T14" fmla="+- 0 12414 12398"/>
                              <a:gd name="T15" fmla="*/ 12414 h 16"/>
                              <a:gd name="T16" fmla="+- 0 9728 9418"/>
                              <a:gd name="T17" fmla="*/ T16 w 324"/>
                              <a:gd name="T18" fmla="+- 0 12414 12398"/>
                              <a:gd name="T19" fmla="*/ 12414 h 16"/>
                              <a:gd name="T20" fmla="+- 0 9734 9418"/>
                              <a:gd name="T21" fmla="*/ T20 w 324"/>
                              <a:gd name="T22" fmla="+- 0 12406 12398"/>
                              <a:gd name="T23" fmla="*/ 12406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4" h="16">
                                <a:moveTo>
                                  <a:pt x="316" y="8"/>
                                </a:moveTo>
                                <a:lnTo>
                                  <a:pt x="32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10" y="16"/>
                                </a:lnTo>
                                <a:lnTo>
                                  <a:pt x="31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4" name="Freeform 927"/>
                        <wps:cNvSpPr>
                          <a:spLocks/>
                        </wps:cNvSpPr>
                        <wps:spPr bwMode="auto">
                          <a:xfrm>
                            <a:off x="8462" y="12398"/>
                            <a:ext cx="14" cy="312"/>
                          </a:xfrm>
                          <a:custGeom>
                            <a:avLst/>
                            <a:gdLst>
                              <a:gd name="T0" fmla="+- 0 8468 8462"/>
                              <a:gd name="T1" fmla="*/ T0 w 14"/>
                              <a:gd name="T2" fmla="+- 0 12406 12398"/>
                              <a:gd name="T3" fmla="*/ 12406 h 312"/>
                              <a:gd name="T4" fmla="+- 0 8462 8462"/>
                              <a:gd name="T5" fmla="*/ T4 w 14"/>
                              <a:gd name="T6" fmla="+- 0 12398 12398"/>
                              <a:gd name="T7" fmla="*/ 12398 h 312"/>
                              <a:gd name="T8" fmla="+- 0 8462 8462"/>
                              <a:gd name="T9" fmla="*/ T8 w 14"/>
                              <a:gd name="T10" fmla="+- 0 12694 12398"/>
                              <a:gd name="T11" fmla="*/ 12694 h 312"/>
                              <a:gd name="T12" fmla="+- 0 8468 8462"/>
                              <a:gd name="T13" fmla="*/ T12 w 14"/>
                              <a:gd name="T14" fmla="+- 0 12702 12398"/>
                              <a:gd name="T15" fmla="*/ 12702 h 312"/>
                              <a:gd name="T16" fmla="+- 0 8476 8462"/>
                              <a:gd name="T17" fmla="*/ T16 w 14"/>
                              <a:gd name="T18" fmla="+- 0 12710 12398"/>
                              <a:gd name="T19" fmla="*/ 12710 h 312"/>
                              <a:gd name="T20" fmla="+- 0 8476 8462"/>
                              <a:gd name="T21" fmla="*/ T20 w 14"/>
                              <a:gd name="T22" fmla="+- 0 12414 12398"/>
                              <a:gd name="T23" fmla="*/ 12414 h 312"/>
                              <a:gd name="T24" fmla="+- 0 8468 8462"/>
                              <a:gd name="T25" fmla="*/ T24 w 14"/>
                              <a:gd name="T26" fmla="+- 0 12406 12398"/>
                              <a:gd name="T27" fmla="*/ 12406 h 3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12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6"/>
                                </a:lnTo>
                                <a:lnTo>
                                  <a:pt x="6" y="304"/>
                                </a:lnTo>
                                <a:lnTo>
                                  <a:pt x="14" y="312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Freeform 928"/>
                        <wps:cNvSpPr>
                          <a:spLocks/>
                        </wps:cNvSpPr>
                        <wps:spPr bwMode="auto">
                          <a:xfrm>
                            <a:off x="9728" y="12694"/>
                            <a:ext cx="322" cy="16"/>
                          </a:xfrm>
                          <a:custGeom>
                            <a:avLst/>
                            <a:gdLst>
                              <a:gd name="T0" fmla="+- 0 10050 9728"/>
                              <a:gd name="T1" fmla="*/ T0 w 322"/>
                              <a:gd name="T2" fmla="+- 0 12702 12694"/>
                              <a:gd name="T3" fmla="*/ 12702 h 16"/>
                              <a:gd name="T4" fmla="+- 0 10050 9728"/>
                              <a:gd name="T5" fmla="*/ T4 w 322"/>
                              <a:gd name="T6" fmla="+- 0 12694 12694"/>
                              <a:gd name="T7" fmla="*/ 12694 h 16"/>
                              <a:gd name="T8" fmla="+- 0 9742 9728"/>
                              <a:gd name="T9" fmla="*/ T8 w 322"/>
                              <a:gd name="T10" fmla="+- 0 12694 12694"/>
                              <a:gd name="T11" fmla="*/ 12694 h 16"/>
                              <a:gd name="T12" fmla="+- 0 9734 9728"/>
                              <a:gd name="T13" fmla="*/ T12 w 322"/>
                              <a:gd name="T14" fmla="+- 0 12702 12694"/>
                              <a:gd name="T15" fmla="*/ 12702 h 16"/>
                              <a:gd name="T16" fmla="+- 0 9728 9728"/>
                              <a:gd name="T17" fmla="*/ T16 w 322"/>
                              <a:gd name="T18" fmla="+- 0 12710 12694"/>
                              <a:gd name="T19" fmla="*/ 12710 h 16"/>
                              <a:gd name="T20" fmla="+- 0 10050 9728"/>
                              <a:gd name="T21" fmla="*/ T20 w 322"/>
                              <a:gd name="T22" fmla="+- 0 12710 12694"/>
                              <a:gd name="T23" fmla="*/ 12710 h 16"/>
                              <a:gd name="T24" fmla="+- 0 10050 9728"/>
                              <a:gd name="T25" fmla="*/ T24 w 322"/>
                              <a:gd name="T26" fmla="+- 0 12702 12694"/>
                              <a:gd name="T27" fmla="*/ 12702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2" h="16">
                                <a:moveTo>
                                  <a:pt x="322" y="8"/>
                                </a:moveTo>
                                <a:lnTo>
                                  <a:pt x="322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322" y="16"/>
                                </a:lnTo>
                                <a:lnTo>
                                  <a:pt x="3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" name="Freeform 929"/>
                        <wps:cNvSpPr>
                          <a:spLocks/>
                        </wps:cNvSpPr>
                        <wps:spPr bwMode="auto">
                          <a:xfrm>
                            <a:off x="10050" y="12702"/>
                            <a:ext cx="634" cy="0"/>
                          </a:xfrm>
                          <a:custGeom>
                            <a:avLst/>
                            <a:gdLst>
                              <a:gd name="T0" fmla="+- 0 10050 10050"/>
                              <a:gd name="T1" fmla="*/ T0 w 634"/>
                              <a:gd name="T2" fmla="+- 0 10684 10050"/>
                              <a:gd name="T3" fmla="*/ T2 w 6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4">
                                <a:moveTo>
                                  <a:pt x="0" y="0"/>
                                </a:moveTo>
                                <a:lnTo>
                                  <a:pt x="6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7" name="Freeform 930"/>
                        <wps:cNvSpPr>
                          <a:spLocks/>
                        </wps:cNvSpPr>
                        <wps:spPr bwMode="auto">
                          <a:xfrm>
                            <a:off x="10684" y="12702"/>
                            <a:ext cx="640" cy="0"/>
                          </a:xfrm>
                          <a:custGeom>
                            <a:avLst/>
                            <a:gdLst>
                              <a:gd name="T0" fmla="+- 0 10684 10684"/>
                              <a:gd name="T1" fmla="*/ T0 w 640"/>
                              <a:gd name="T2" fmla="+- 0 11324 10684"/>
                              <a:gd name="T3" fmla="*/ T2 w 64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0">
                                <a:moveTo>
                                  <a:pt x="0" y="0"/>
                                </a:moveTo>
                                <a:lnTo>
                                  <a:pt x="64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8" name="Freeform 931"/>
                        <wps:cNvSpPr>
                          <a:spLocks/>
                        </wps:cNvSpPr>
                        <wps:spPr bwMode="auto">
                          <a:xfrm>
                            <a:off x="9728" y="12398"/>
                            <a:ext cx="14" cy="312"/>
                          </a:xfrm>
                          <a:custGeom>
                            <a:avLst/>
                            <a:gdLst>
                              <a:gd name="T0" fmla="+- 0 9734 9728"/>
                              <a:gd name="T1" fmla="*/ T0 w 14"/>
                              <a:gd name="T2" fmla="+- 0 12406 12398"/>
                              <a:gd name="T3" fmla="*/ 12406 h 312"/>
                              <a:gd name="T4" fmla="+- 0 9728 9728"/>
                              <a:gd name="T5" fmla="*/ T4 w 14"/>
                              <a:gd name="T6" fmla="+- 0 12414 12398"/>
                              <a:gd name="T7" fmla="*/ 12414 h 312"/>
                              <a:gd name="T8" fmla="+- 0 9728 9728"/>
                              <a:gd name="T9" fmla="*/ T8 w 14"/>
                              <a:gd name="T10" fmla="+- 0 12710 12398"/>
                              <a:gd name="T11" fmla="*/ 12710 h 312"/>
                              <a:gd name="T12" fmla="+- 0 9734 9728"/>
                              <a:gd name="T13" fmla="*/ T12 w 14"/>
                              <a:gd name="T14" fmla="+- 0 12702 12398"/>
                              <a:gd name="T15" fmla="*/ 12702 h 312"/>
                              <a:gd name="T16" fmla="+- 0 9742 9728"/>
                              <a:gd name="T17" fmla="*/ T16 w 14"/>
                              <a:gd name="T18" fmla="+- 0 12694 12398"/>
                              <a:gd name="T19" fmla="*/ 12694 h 312"/>
                              <a:gd name="T20" fmla="+- 0 9742 9728"/>
                              <a:gd name="T21" fmla="*/ T20 w 14"/>
                              <a:gd name="T22" fmla="+- 0 12398 12398"/>
                              <a:gd name="T23" fmla="*/ 12398 h 312"/>
                              <a:gd name="T24" fmla="+- 0 9734 9728"/>
                              <a:gd name="T25" fmla="*/ T24 w 14"/>
                              <a:gd name="T26" fmla="+- 0 12406 12398"/>
                              <a:gd name="T27" fmla="*/ 12406 h 3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12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12"/>
                                </a:lnTo>
                                <a:lnTo>
                                  <a:pt x="6" y="304"/>
                                </a:lnTo>
                                <a:lnTo>
                                  <a:pt x="14" y="296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FE4CD3" id="Group 814" o:spid="_x0000_s1026" style="position:absolute;margin-left:67.4pt;margin-top:336.15pt;width:412.3pt;height:15.7pt;z-index:-251578368;mso-position-horizontal-relative:margin;mso-position-vertical-relative:page" coordorigin="3087,12397" coordsize="8246,3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">
                <v:shape id="Freeform 908" o:spid="_x0000_s1027" style="position:absolute;left:3398;top:12398;width:322;height:16;visibility:visible;mso-wrap-style:square;v-text-anchor:top" coordsize="3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" path="m322,8r,-8l,,6,8r8,8l322,16r,-8xe" fillcolor="black" stroked="f">
                  <v:path arrowok="t" o:connecttype="custom" o:connectlocs="322,12406;322,12398;0,12398;6,12406;14,12414;322,12414;322,12406" o:connectangles="0,0,0,0,0,0,0"/>
                </v:shape>
                <v:shape id="Freeform 909" o:spid="_x0000_s1028" style="position:absolute;left:3720;top:1240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" path="m,l634,e" filled="f" strokeweight=".9pt">
                  <v:path arrowok="t" o:connecttype="custom" o:connectlocs="0,0;634,0" o:connectangles="0,0"/>
                </v:shape>
                <v:shape id="Freeform 910" o:spid="_x0000_s1029" style="position:absolute;left:4354;top:12398;width:316;height:16;visibility:visible;mso-wrap-style:square;v-text-anchor:top" coordsize="31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" path="m316,8r,-8l,,,16r316,l316,8xe" fillcolor="black" stroked="f">
                  <v:path arrowok="t" o:connecttype="custom" o:connectlocs="316,12406;316,12398;0,12398;0,12414;316,12414;316,12406" o:connectangles="0,0,0,0,0,0"/>
                </v:shape>
                <v:shape id="Freeform 911" o:spid="_x0000_s1030" style="position:absolute;left:4670;top:12398;width:316;height:22;visibility:visible;mso-wrap-style:square;v-text-anchor:top" coordsize="316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" path="m316,10l316,,,,,22r316,l316,10xe" fillcolor="black" stroked="f">
                  <v:path arrowok="t" o:connecttype="custom" o:connectlocs="316,12408;316,12398;0,12398;0,12420;316,12420;316,12408" o:connectangles="0,0,0,0,0,0"/>
                </v:shape>
                <v:shape id="Freeform 912" o:spid="_x0000_s1031" style="position:absolute;left:4986;top:12398;width:316;height:22;visibility:visible;mso-wrap-style:square;v-text-anchor:top" coordsize="316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" path="m316,10l316,,,,,22r316,l316,10xe" fillcolor="black" stroked="f">
                  <v:path arrowok="t" o:connecttype="custom" o:connectlocs="316,12408;316,12398;0,12398;0,12420;316,12420;316,12408" o:connectangles="0,0,0,0,0,0"/>
                </v:shape>
                <v:shape id="Freeform 913" o:spid="_x0000_s1032" style="position:absolute;left:5302;top:12398;width:318;height:16;visibility:visible;mso-wrap-style:square;v-text-anchor:top" coordsize="31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" path="m318,8r,-8l,,,16r318,l318,8xe" fillcolor="black" stroked="f">
                  <v:path arrowok="t" o:connecttype="custom" o:connectlocs="318,12406;318,12398;0,12398;0,12414;318,12414;318,12406" o:connectangles="0,0,0,0,0,0"/>
                </v:shape>
                <v:shape id="Freeform 914" o:spid="_x0000_s1033" style="position:absolute;left:5620;top:12406;width:632;height:0;visibility:visible;mso-wrap-style:square;v-text-anchor:top" coordsize="63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" path="m,l632,e" filled="f" strokeweight=".9pt">
                  <v:path arrowok="t" o:connecttype="custom" o:connectlocs="0,0;632,0" o:connectangles="0,0"/>
                </v:shape>
                <v:shape id="Freeform 915" o:spid="_x0000_s1034" style="position:absolute;left:6252;top:12398;width:316;height:16;visibility:visible;mso-wrap-style:square;v-text-anchor:top" coordsize="31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" path="m316,8r,-8l,,,16r316,l316,8xe" fillcolor="black" stroked="f">
                  <v:path arrowok="t" o:connecttype="custom" o:connectlocs="316,12406;316,12398;0,12398;0,12414;316,12414;316,12406" o:connectangles="0,0,0,0,0,0"/>
                </v:shape>
                <v:shape id="Freeform 916" o:spid="_x0000_s1035" style="position:absolute;left:6568;top:12398;width:318;height:16;visibility:visible;mso-wrap-style:square;v-text-anchor:top" coordsize="31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" path="m318,8r,-8l,,,16r318,l318,8xe" fillcolor="black" stroked="f">
                  <v:path arrowok="t" o:connecttype="custom" o:connectlocs="318,12406;318,12398;0,12398;0,12414;318,12414;318,12406" o:connectangles="0,0,0,0,0,0"/>
                </v:shape>
                <v:shape id="Freeform 917" o:spid="_x0000_s1036" style="position:absolute;left:6886;top:12398;width:324;height:16;visibility:visible;mso-wrap-style:square;v-text-anchor:top" coordsize="32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" path="m316,8l324,,,,,16r310,l316,8xe" fillcolor="black" stroked="f">
                  <v:path arrowok="t" o:connecttype="custom" o:connectlocs="316,12406;324,12398;0,12398;0,12414;310,12414;316,12406" o:connectangles="0,0,0,0,0,0"/>
                </v:shape>
                <v:shape id="Freeform 918" o:spid="_x0000_s1037" style="position:absolute;left:3088;top:12694;width:324;height:16;visibility:visible;mso-wrap-style:square;v-text-anchor:top" coordsize="32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" path="m316,8l310,,,,,16r324,l316,8xe" fillcolor="black" stroked="f">
                  <v:path arrowok="t" o:connecttype="custom" o:connectlocs="316,12702;310,12694;0,12694;0,12710;324,12710;316,12702" o:connectangles="0,0,0,0,0,0"/>
                </v:shape>
                <v:shape id="Freeform 919" o:spid="_x0000_s1038" style="position:absolute;left:3398;top:12398;width:14;height:312;visibility:visible;mso-wrap-style:square;v-text-anchor:top" coordsize="14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" path="m6,8l,,,296r6,8l14,312,14,16,6,8xe" fillcolor="black" stroked="f">
                  <v:path arrowok="t" o:connecttype="custom" o:connectlocs="6,12406;0,12398;0,12694;6,12702;14,12710;14,12414;6,12406" o:connectangles="0,0,0,0,0,0,0"/>
                </v:shape>
                <v:shape id="Freeform 920" o:spid="_x0000_s1039" style="position:absolute;left:7196;top:12694;width:322;height:16;visibility:visible;mso-wrap-style:square;v-text-anchor:top" coordsize="3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" path="m322,8r,-8l14,,6,8,,16r322,l322,8xe" fillcolor="black" stroked="f">
                  <v:path arrowok="t" o:connecttype="custom" o:connectlocs="322,12702;322,12694;14,12694;6,12702;0,12710;322,12710;322,12702" o:connectangles="0,0,0,0,0,0,0"/>
                </v:shape>
                <v:shape id="Freeform 921" o:spid="_x0000_s1040" style="position:absolute;left:7518;top:12702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" path="m,l634,e" filled="f" strokeweight=".9pt">
                  <v:path arrowok="t" o:connecttype="custom" o:connectlocs="0,0;634,0" o:connectangles="0,0"/>
                </v:shape>
                <v:shape id="Freeform 922" o:spid="_x0000_s1041" style="position:absolute;left:8152;top:12694;width:324;height:16;visibility:visible;mso-wrap-style:square;v-text-anchor:top" coordsize="32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" path="m316,8l310,,,,,16r324,l316,8xe" fillcolor="black" stroked="f">
                  <v:path arrowok="t" o:connecttype="custom" o:connectlocs="316,12702;310,12694;0,12694;0,12710;324,12710;316,12702" o:connectangles="0,0,0,0,0,0"/>
                </v:shape>
                <v:shape id="Freeform 923" o:spid="_x0000_s1042" style="position:absolute;left:7196;top:12398;width:14;height:312;visibility:visible;mso-wrap-style:square;v-text-anchor:top" coordsize="14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" path="m6,8l,16,,312r6,-8l14,296,14,,6,8xe" fillcolor="black" stroked="f">
                  <v:path arrowok="t" o:connecttype="custom" o:connectlocs="6,12406;0,12414;0,12710;6,12702;14,12694;14,12398;6,12406" o:connectangles="0,0,0,0,0,0,0"/>
                </v:shape>
                <v:shape id="Freeform 924" o:spid="_x0000_s1043" style="position:absolute;left:8462;top:12398;width:322;height:16;visibility:visible;mso-wrap-style:square;v-text-anchor:top" coordsize="3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" path="m322,8r,-8l,,6,8r8,8l322,16r,-8xe" fillcolor="black" stroked="f">
                  <v:path arrowok="t" o:connecttype="custom" o:connectlocs="322,12406;322,12398;0,12398;6,12406;14,12414;322,12414;322,12406" o:connectangles="0,0,0,0,0,0,0"/>
                </v:shape>
                <v:shape id="Freeform 925" o:spid="_x0000_s1044" style="position:absolute;left:8784;top:1240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" path="m,l634,e" filled="f" strokeweight=".9pt">
                  <v:path arrowok="t" o:connecttype="custom" o:connectlocs="0,0;634,0" o:connectangles="0,0"/>
                </v:shape>
                <v:shape id="Freeform 926" o:spid="_x0000_s1045" style="position:absolute;left:9418;top:12398;width:324;height:16;visibility:visible;mso-wrap-style:square;v-text-anchor:top" coordsize="32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" path="m316,8l324,,,,,16r310,l316,8xe" fillcolor="black" stroked="f">
                  <v:path arrowok="t" o:connecttype="custom" o:connectlocs="316,12406;324,12398;0,12398;0,12414;310,12414;316,12406" o:connectangles="0,0,0,0,0,0"/>
                </v:shape>
                <v:shape id="Freeform 927" o:spid="_x0000_s1046" style="position:absolute;left:8462;top:12398;width:14;height:312;visibility:visible;mso-wrap-style:square;v-text-anchor:top" coordsize="14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" path="m6,8l,,,296r6,8l14,312,14,16,6,8xe" fillcolor="black" stroked="f">
                  <v:path arrowok="t" o:connecttype="custom" o:connectlocs="6,12406;0,12398;0,12694;6,12702;14,12710;14,12414;6,12406" o:connectangles="0,0,0,0,0,0,0"/>
                </v:shape>
                <v:shape id="Freeform 928" o:spid="_x0000_s1047" style="position:absolute;left:9728;top:12694;width:322;height:16;visibility:visible;mso-wrap-style:square;v-text-anchor:top" coordsize="3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" path="m322,8r,-8l14,,6,8,,16r322,l322,8xe" fillcolor="black" stroked="f">
                  <v:path arrowok="t" o:connecttype="custom" o:connectlocs="322,12702;322,12694;14,12694;6,12702;0,12710;322,12710;322,12702" o:connectangles="0,0,0,0,0,0,0"/>
                </v:shape>
                <v:shape id="Freeform 929" o:spid="_x0000_s1048" style="position:absolute;left:10050;top:12702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" path="m,l634,e" filled="f" strokeweight=".9pt">
                  <v:path arrowok="t" o:connecttype="custom" o:connectlocs="0,0;634,0" o:connectangles="0,0"/>
                </v:shape>
                <v:shape id="Freeform 930" o:spid="_x0000_s1049" style="position:absolute;left:10684;top:12702;width:640;height:0;visibility:visible;mso-wrap-style:square;v-text-anchor:top" coordsize="64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" path="m,l640,e" filled="f" strokeweight=".9pt">
                  <v:path arrowok="t" o:connecttype="custom" o:connectlocs="0,0;640,0" o:connectangles="0,0"/>
                </v:shape>
                <v:shape id="Freeform 931" o:spid="_x0000_s1050" style="position:absolute;left:9728;top:12398;width:14;height:312;visibility:visible;mso-wrap-style:square;v-text-anchor:top" coordsize="14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" path="m6,8l,16,,312r6,-8l14,296,14,,6,8xe" fillcolor="black" stroked="f">
                  <v:path arrowok="t" o:connecttype="custom" o:connectlocs="6,12406;0,12414;0,12710;6,12702;14,12694;14,12398;6,12406" o:connectangles="0,0,0,0,0,0,0"/>
                </v:shape>
                <w10:wrap anchorx="margin" anchory="page"/>
              </v:group>
            </w:pict>
          </mc:Fallback>
        </mc:AlternateContent>
      </w:r>
      <w:r w:rsidR="00691561">
        <w:rPr>
          <w:rFonts w:ascii="Arial" w:eastAsia="Arial" w:hAnsi="Arial" w:cs="Arial"/>
          <w:sz w:val="24"/>
          <w:szCs w:val="24"/>
        </w:rPr>
        <w:t xml:space="preserve">J </w:t>
      </w:r>
    </w:p>
    <w:p w:rsidR="00691561" w:rsidRPr="006B73BC" w:rsidRDefault="006B73BC" w:rsidP="006B73BC">
      <w:pPr>
        <w:spacing w:line="360" w:lineRule="auto"/>
        <w:ind w:left="670" w:right="8349"/>
        <w:rPr>
          <w:rFonts w:ascii="Arial" w:eastAsia="Arial" w:hAnsi="Arial" w:cs="Arial"/>
          <w:sz w:val="24"/>
          <w:szCs w:val="24"/>
        </w:r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39136" behindDoc="1" locked="0" layoutInCell="1" allowOverlap="1" wp14:anchorId="41970C18" wp14:editId="5AB7C9C3">
                <wp:simplePos x="0" y="0"/>
                <wp:positionH relativeFrom="margin">
                  <wp:posOffset>878205</wp:posOffset>
                </wp:positionH>
                <wp:positionV relativeFrom="page">
                  <wp:posOffset>4580255</wp:posOffset>
                </wp:positionV>
                <wp:extent cx="5438140" cy="203200"/>
                <wp:effectExtent l="0" t="0" r="10160" b="6350"/>
                <wp:wrapNone/>
                <wp:docPr id="839" name="Group 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38140" cy="203200"/>
                          <a:chOff x="2769" y="12837"/>
                          <a:chExt cx="8564" cy="320"/>
                        </a:xfrm>
                      </wpg:grpSpPr>
                      <wps:wsp>
                        <wps:cNvPr id="840" name="Freeform 933"/>
                        <wps:cNvSpPr>
                          <a:spLocks/>
                        </wps:cNvSpPr>
                        <wps:spPr bwMode="auto">
                          <a:xfrm>
                            <a:off x="3710" y="12846"/>
                            <a:ext cx="656" cy="0"/>
                          </a:xfrm>
                          <a:custGeom>
                            <a:avLst/>
                            <a:gdLst>
                              <a:gd name="T0" fmla="+- 0 3710 3710"/>
                              <a:gd name="T1" fmla="*/ T0 w 656"/>
                              <a:gd name="T2" fmla="+- 0 4366 3710"/>
                              <a:gd name="T3" fmla="*/ T2 w 65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56">
                                <a:moveTo>
                                  <a:pt x="0" y="0"/>
                                </a:moveTo>
                                <a:lnTo>
                                  <a:pt x="65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1" name="Freeform 934"/>
                        <wps:cNvSpPr>
                          <a:spLocks/>
                        </wps:cNvSpPr>
                        <wps:spPr bwMode="auto">
                          <a:xfrm>
                            <a:off x="2770" y="13134"/>
                            <a:ext cx="318" cy="22"/>
                          </a:xfrm>
                          <a:custGeom>
                            <a:avLst/>
                            <a:gdLst>
                              <a:gd name="T0" fmla="+- 0 3088 2770"/>
                              <a:gd name="T1" fmla="*/ T0 w 318"/>
                              <a:gd name="T2" fmla="+- 0 13144 13134"/>
                              <a:gd name="T3" fmla="*/ 13144 h 22"/>
                              <a:gd name="T4" fmla="+- 0 3088 2770"/>
                              <a:gd name="T5" fmla="*/ T4 w 318"/>
                              <a:gd name="T6" fmla="+- 0 13134 13134"/>
                              <a:gd name="T7" fmla="*/ 13134 h 22"/>
                              <a:gd name="T8" fmla="+- 0 2770 2770"/>
                              <a:gd name="T9" fmla="*/ T8 w 318"/>
                              <a:gd name="T10" fmla="+- 0 13134 13134"/>
                              <a:gd name="T11" fmla="*/ 13134 h 22"/>
                              <a:gd name="T12" fmla="+- 0 2770 2770"/>
                              <a:gd name="T13" fmla="*/ T12 w 318"/>
                              <a:gd name="T14" fmla="+- 0 13156 13134"/>
                              <a:gd name="T15" fmla="*/ 13156 h 22"/>
                              <a:gd name="T16" fmla="+- 0 3088 2770"/>
                              <a:gd name="T17" fmla="*/ T16 w 318"/>
                              <a:gd name="T18" fmla="+- 0 13156 13134"/>
                              <a:gd name="T19" fmla="*/ 13156 h 22"/>
                              <a:gd name="T20" fmla="+- 0 3088 2770"/>
                              <a:gd name="T21" fmla="*/ T20 w 318"/>
                              <a:gd name="T22" fmla="+- 0 13144 13134"/>
                              <a:gd name="T23" fmla="*/ 1314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8" h="22">
                                <a:moveTo>
                                  <a:pt x="318" y="10"/>
                                </a:moveTo>
                                <a:lnTo>
                                  <a:pt x="31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18" y="22"/>
                                </a:lnTo>
                                <a:lnTo>
                                  <a:pt x="318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2" name="Freeform 935"/>
                        <wps:cNvSpPr>
                          <a:spLocks/>
                        </wps:cNvSpPr>
                        <wps:spPr bwMode="auto">
                          <a:xfrm>
                            <a:off x="3088" y="13134"/>
                            <a:ext cx="644" cy="22"/>
                          </a:xfrm>
                          <a:custGeom>
                            <a:avLst/>
                            <a:gdLst>
                              <a:gd name="T0" fmla="+- 0 3720 3088"/>
                              <a:gd name="T1" fmla="*/ T0 w 644"/>
                              <a:gd name="T2" fmla="+- 0 13144 13134"/>
                              <a:gd name="T3" fmla="*/ 13144 h 22"/>
                              <a:gd name="T4" fmla="+- 0 3710 3088"/>
                              <a:gd name="T5" fmla="*/ T4 w 644"/>
                              <a:gd name="T6" fmla="+- 0 13134 13134"/>
                              <a:gd name="T7" fmla="*/ 13134 h 22"/>
                              <a:gd name="T8" fmla="+- 0 3088 3088"/>
                              <a:gd name="T9" fmla="*/ T8 w 644"/>
                              <a:gd name="T10" fmla="+- 0 13134 13134"/>
                              <a:gd name="T11" fmla="*/ 13134 h 22"/>
                              <a:gd name="T12" fmla="+- 0 3088 3088"/>
                              <a:gd name="T13" fmla="*/ T12 w 644"/>
                              <a:gd name="T14" fmla="+- 0 13156 13134"/>
                              <a:gd name="T15" fmla="*/ 13156 h 22"/>
                              <a:gd name="T16" fmla="+- 0 3732 3088"/>
                              <a:gd name="T17" fmla="*/ T16 w 644"/>
                              <a:gd name="T18" fmla="+- 0 13156 13134"/>
                              <a:gd name="T19" fmla="*/ 13156 h 22"/>
                              <a:gd name="T20" fmla="+- 0 3720 3088"/>
                              <a:gd name="T21" fmla="*/ T20 w 644"/>
                              <a:gd name="T22" fmla="+- 0 13144 13134"/>
                              <a:gd name="T23" fmla="*/ 1314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44" h="22">
                                <a:moveTo>
                                  <a:pt x="632" y="10"/>
                                </a:moveTo>
                                <a:lnTo>
                                  <a:pt x="62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644" y="22"/>
                                </a:lnTo>
                                <a:lnTo>
                                  <a:pt x="632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3" name="Freeform 936"/>
                        <wps:cNvSpPr>
                          <a:spLocks/>
                        </wps:cNvSpPr>
                        <wps:spPr bwMode="auto">
                          <a:xfrm>
                            <a:off x="3710" y="12838"/>
                            <a:ext cx="22" cy="318"/>
                          </a:xfrm>
                          <a:custGeom>
                            <a:avLst/>
                            <a:gdLst>
                              <a:gd name="T0" fmla="+- 0 3720 3710"/>
                              <a:gd name="T1" fmla="*/ T0 w 22"/>
                              <a:gd name="T2" fmla="+- 0 12846 12838"/>
                              <a:gd name="T3" fmla="*/ 12846 h 318"/>
                              <a:gd name="T4" fmla="+- 0 3710 3710"/>
                              <a:gd name="T5" fmla="*/ T4 w 22"/>
                              <a:gd name="T6" fmla="+- 0 12838 12838"/>
                              <a:gd name="T7" fmla="*/ 12838 h 318"/>
                              <a:gd name="T8" fmla="+- 0 3710 3710"/>
                              <a:gd name="T9" fmla="*/ T8 w 22"/>
                              <a:gd name="T10" fmla="+- 0 13134 12838"/>
                              <a:gd name="T11" fmla="*/ 13134 h 318"/>
                              <a:gd name="T12" fmla="+- 0 3720 3710"/>
                              <a:gd name="T13" fmla="*/ T12 w 22"/>
                              <a:gd name="T14" fmla="+- 0 13144 12838"/>
                              <a:gd name="T15" fmla="*/ 13144 h 318"/>
                              <a:gd name="T16" fmla="+- 0 3732 3710"/>
                              <a:gd name="T17" fmla="*/ T16 w 22"/>
                              <a:gd name="T18" fmla="+- 0 13156 12838"/>
                              <a:gd name="T19" fmla="*/ 13156 h 318"/>
                              <a:gd name="T20" fmla="+- 0 3732 3710"/>
                              <a:gd name="T21" fmla="*/ T20 w 22"/>
                              <a:gd name="T22" fmla="+- 0 12852 12838"/>
                              <a:gd name="T23" fmla="*/ 12852 h 318"/>
                              <a:gd name="T24" fmla="+- 0 3720 3710"/>
                              <a:gd name="T25" fmla="*/ T24 w 22"/>
                              <a:gd name="T26" fmla="+- 0 12846 12838"/>
                              <a:gd name="T27" fmla="*/ 12846 h 3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2" h="318">
                                <a:moveTo>
                                  <a:pt x="10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6"/>
                                </a:lnTo>
                                <a:lnTo>
                                  <a:pt x="10" y="306"/>
                                </a:lnTo>
                                <a:lnTo>
                                  <a:pt x="22" y="318"/>
                                </a:lnTo>
                                <a:lnTo>
                                  <a:pt x="22" y="14"/>
                                </a:lnTo>
                                <a:lnTo>
                                  <a:pt x="1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4" name="Freeform 937"/>
                        <wps:cNvSpPr>
                          <a:spLocks/>
                        </wps:cNvSpPr>
                        <wps:spPr bwMode="auto">
                          <a:xfrm>
                            <a:off x="4344" y="13134"/>
                            <a:ext cx="642" cy="22"/>
                          </a:xfrm>
                          <a:custGeom>
                            <a:avLst/>
                            <a:gdLst>
                              <a:gd name="T0" fmla="+- 0 4986 4344"/>
                              <a:gd name="T1" fmla="*/ T0 w 642"/>
                              <a:gd name="T2" fmla="+- 0 13144 13134"/>
                              <a:gd name="T3" fmla="*/ 13144 h 22"/>
                              <a:gd name="T4" fmla="+- 0 4986 4344"/>
                              <a:gd name="T5" fmla="*/ T4 w 642"/>
                              <a:gd name="T6" fmla="+- 0 13134 13134"/>
                              <a:gd name="T7" fmla="*/ 13134 h 22"/>
                              <a:gd name="T8" fmla="+- 0 4366 4344"/>
                              <a:gd name="T9" fmla="*/ T8 w 642"/>
                              <a:gd name="T10" fmla="+- 0 13134 13134"/>
                              <a:gd name="T11" fmla="*/ 13134 h 22"/>
                              <a:gd name="T12" fmla="+- 0 4354 4344"/>
                              <a:gd name="T13" fmla="*/ T12 w 642"/>
                              <a:gd name="T14" fmla="+- 0 13144 13134"/>
                              <a:gd name="T15" fmla="*/ 13144 h 22"/>
                              <a:gd name="T16" fmla="+- 0 4344 4344"/>
                              <a:gd name="T17" fmla="*/ T16 w 642"/>
                              <a:gd name="T18" fmla="+- 0 13156 13134"/>
                              <a:gd name="T19" fmla="*/ 13156 h 22"/>
                              <a:gd name="T20" fmla="+- 0 4986 4344"/>
                              <a:gd name="T21" fmla="*/ T20 w 642"/>
                              <a:gd name="T22" fmla="+- 0 13156 13134"/>
                              <a:gd name="T23" fmla="*/ 13156 h 22"/>
                              <a:gd name="T24" fmla="+- 0 4986 4344"/>
                              <a:gd name="T25" fmla="*/ T24 w 642"/>
                              <a:gd name="T26" fmla="+- 0 13144 13134"/>
                              <a:gd name="T27" fmla="*/ 1314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642" h="22">
                                <a:moveTo>
                                  <a:pt x="642" y="10"/>
                                </a:moveTo>
                                <a:lnTo>
                                  <a:pt x="642" y="0"/>
                                </a:lnTo>
                                <a:lnTo>
                                  <a:pt x="22" y="0"/>
                                </a:lnTo>
                                <a:lnTo>
                                  <a:pt x="10" y="10"/>
                                </a:lnTo>
                                <a:lnTo>
                                  <a:pt x="0" y="22"/>
                                </a:lnTo>
                                <a:lnTo>
                                  <a:pt x="642" y="22"/>
                                </a:lnTo>
                                <a:lnTo>
                                  <a:pt x="642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5" name="Freeform 938"/>
                        <wps:cNvSpPr>
                          <a:spLocks/>
                        </wps:cNvSpPr>
                        <wps:spPr bwMode="auto">
                          <a:xfrm>
                            <a:off x="4986" y="13134"/>
                            <a:ext cx="328" cy="22"/>
                          </a:xfrm>
                          <a:custGeom>
                            <a:avLst/>
                            <a:gdLst>
                              <a:gd name="T0" fmla="+- 0 5302 4986"/>
                              <a:gd name="T1" fmla="*/ T0 w 328"/>
                              <a:gd name="T2" fmla="+- 0 13144 13134"/>
                              <a:gd name="T3" fmla="*/ 13144 h 22"/>
                              <a:gd name="T4" fmla="+- 0 5292 4986"/>
                              <a:gd name="T5" fmla="*/ T4 w 328"/>
                              <a:gd name="T6" fmla="+- 0 13134 13134"/>
                              <a:gd name="T7" fmla="*/ 13134 h 22"/>
                              <a:gd name="T8" fmla="+- 0 4986 4986"/>
                              <a:gd name="T9" fmla="*/ T8 w 328"/>
                              <a:gd name="T10" fmla="+- 0 13134 13134"/>
                              <a:gd name="T11" fmla="*/ 13134 h 22"/>
                              <a:gd name="T12" fmla="+- 0 4986 4986"/>
                              <a:gd name="T13" fmla="*/ T12 w 328"/>
                              <a:gd name="T14" fmla="+- 0 13156 13134"/>
                              <a:gd name="T15" fmla="*/ 13156 h 22"/>
                              <a:gd name="T16" fmla="+- 0 5314 4986"/>
                              <a:gd name="T17" fmla="*/ T16 w 328"/>
                              <a:gd name="T18" fmla="+- 0 13156 13134"/>
                              <a:gd name="T19" fmla="*/ 13156 h 22"/>
                              <a:gd name="T20" fmla="+- 0 5302 4986"/>
                              <a:gd name="T21" fmla="*/ T20 w 328"/>
                              <a:gd name="T22" fmla="+- 0 13144 13134"/>
                              <a:gd name="T23" fmla="*/ 13144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8" h="22">
                                <a:moveTo>
                                  <a:pt x="316" y="10"/>
                                </a:moveTo>
                                <a:lnTo>
                                  <a:pt x="30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28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6" name="Freeform 939"/>
                        <wps:cNvSpPr>
                          <a:spLocks/>
                        </wps:cNvSpPr>
                        <wps:spPr bwMode="auto">
                          <a:xfrm>
                            <a:off x="4344" y="12838"/>
                            <a:ext cx="22" cy="318"/>
                          </a:xfrm>
                          <a:custGeom>
                            <a:avLst/>
                            <a:gdLst>
                              <a:gd name="T0" fmla="+- 0 4354 4344"/>
                              <a:gd name="T1" fmla="*/ T0 w 22"/>
                              <a:gd name="T2" fmla="+- 0 12846 12838"/>
                              <a:gd name="T3" fmla="*/ 12846 h 318"/>
                              <a:gd name="T4" fmla="+- 0 4344 4344"/>
                              <a:gd name="T5" fmla="*/ T4 w 22"/>
                              <a:gd name="T6" fmla="+- 0 12852 12838"/>
                              <a:gd name="T7" fmla="*/ 12852 h 318"/>
                              <a:gd name="T8" fmla="+- 0 4344 4344"/>
                              <a:gd name="T9" fmla="*/ T8 w 22"/>
                              <a:gd name="T10" fmla="+- 0 13156 12838"/>
                              <a:gd name="T11" fmla="*/ 13156 h 318"/>
                              <a:gd name="T12" fmla="+- 0 4354 4344"/>
                              <a:gd name="T13" fmla="*/ T12 w 22"/>
                              <a:gd name="T14" fmla="+- 0 13144 12838"/>
                              <a:gd name="T15" fmla="*/ 13144 h 318"/>
                              <a:gd name="T16" fmla="+- 0 4366 4344"/>
                              <a:gd name="T17" fmla="*/ T16 w 22"/>
                              <a:gd name="T18" fmla="+- 0 13134 12838"/>
                              <a:gd name="T19" fmla="*/ 13134 h 318"/>
                              <a:gd name="T20" fmla="+- 0 4366 4344"/>
                              <a:gd name="T21" fmla="*/ T20 w 22"/>
                              <a:gd name="T22" fmla="+- 0 12838 12838"/>
                              <a:gd name="T23" fmla="*/ 12838 h 318"/>
                              <a:gd name="T24" fmla="+- 0 4354 4344"/>
                              <a:gd name="T25" fmla="*/ T24 w 22"/>
                              <a:gd name="T26" fmla="+- 0 12846 12838"/>
                              <a:gd name="T27" fmla="*/ 12846 h 3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2" h="318">
                                <a:moveTo>
                                  <a:pt x="10" y="8"/>
                                </a:moveTo>
                                <a:lnTo>
                                  <a:pt x="0" y="14"/>
                                </a:lnTo>
                                <a:lnTo>
                                  <a:pt x="0" y="318"/>
                                </a:lnTo>
                                <a:lnTo>
                                  <a:pt x="10" y="306"/>
                                </a:lnTo>
                                <a:lnTo>
                                  <a:pt x="22" y="296"/>
                                </a:lnTo>
                                <a:lnTo>
                                  <a:pt x="22" y="0"/>
                                </a:lnTo>
                                <a:lnTo>
                                  <a:pt x="1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7" name="Freeform 940"/>
                        <wps:cNvSpPr>
                          <a:spLocks/>
                        </wps:cNvSpPr>
                        <wps:spPr bwMode="auto">
                          <a:xfrm>
                            <a:off x="5292" y="12838"/>
                            <a:ext cx="328" cy="22"/>
                          </a:xfrm>
                          <a:custGeom>
                            <a:avLst/>
                            <a:gdLst>
                              <a:gd name="T0" fmla="+- 0 5620 5292"/>
                              <a:gd name="T1" fmla="*/ T0 w 328"/>
                              <a:gd name="T2" fmla="+- 0 12848 12838"/>
                              <a:gd name="T3" fmla="*/ 12848 h 22"/>
                              <a:gd name="T4" fmla="+- 0 5620 5292"/>
                              <a:gd name="T5" fmla="*/ T4 w 328"/>
                              <a:gd name="T6" fmla="+- 0 12838 12838"/>
                              <a:gd name="T7" fmla="*/ 12838 h 22"/>
                              <a:gd name="T8" fmla="+- 0 5292 5292"/>
                              <a:gd name="T9" fmla="*/ T8 w 328"/>
                              <a:gd name="T10" fmla="+- 0 12838 12838"/>
                              <a:gd name="T11" fmla="*/ 12838 h 22"/>
                              <a:gd name="T12" fmla="+- 0 5302 5292"/>
                              <a:gd name="T13" fmla="*/ T12 w 328"/>
                              <a:gd name="T14" fmla="+- 0 12848 12838"/>
                              <a:gd name="T15" fmla="*/ 12848 h 22"/>
                              <a:gd name="T16" fmla="+- 0 5314 5292"/>
                              <a:gd name="T17" fmla="*/ T16 w 328"/>
                              <a:gd name="T18" fmla="+- 0 12860 12838"/>
                              <a:gd name="T19" fmla="*/ 12860 h 22"/>
                              <a:gd name="T20" fmla="+- 0 5620 5292"/>
                              <a:gd name="T21" fmla="*/ T20 w 328"/>
                              <a:gd name="T22" fmla="+- 0 12860 12838"/>
                              <a:gd name="T23" fmla="*/ 12860 h 22"/>
                              <a:gd name="T24" fmla="+- 0 5620 5292"/>
                              <a:gd name="T25" fmla="*/ T24 w 328"/>
                              <a:gd name="T26" fmla="+- 0 12848 12838"/>
                              <a:gd name="T27" fmla="*/ 1284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28" h="22">
                                <a:moveTo>
                                  <a:pt x="328" y="10"/>
                                </a:moveTo>
                                <a:lnTo>
                                  <a:pt x="328" y="0"/>
                                </a:lnTo>
                                <a:lnTo>
                                  <a:pt x="0" y="0"/>
                                </a:lnTo>
                                <a:lnTo>
                                  <a:pt x="10" y="10"/>
                                </a:lnTo>
                                <a:lnTo>
                                  <a:pt x="22" y="22"/>
                                </a:lnTo>
                                <a:lnTo>
                                  <a:pt x="328" y="22"/>
                                </a:lnTo>
                                <a:lnTo>
                                  <a:pt x="328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8" name="Freeform 941"/>
                        <wps:cNvSpPr>
                          <a:spLocks/>
                        </wps:cNvSpPr>
                        <wps:spPr bwMode="auto">
                          <a:xfrm>
                            <a:off x="5620" y="12838"/>
                            <a:ext cx="632" cy="22"/>
                          </a:xfrm>
                          <a:custGeom>
                            <a:avLst/>
                            <a:gdLst>
                              <a:gd name="T0" fmla="+- 0 6252 5620"/>
                              <a:gd name="T1" fmla="*/ T0 w 632"/>
                              <a:gd name="T2" fmla="+- 0 12848 12838"/>
                              <a:gd name="T3" fmla="*/ 12848 h 22"/>
                              <a:gd name="T4" fmla="+- 0 6252 5620"/>
                              <a:gd name="T5" fmla="*/ T4 w 632"/>
                              <a:gd name="T6" fmla="+- 0 12838 12838"/>
                              <a:gd name="T7" fmla="*/ 12838 h 22"/>
                              <a:gd name="T8" fmla="+- 0 5620 5620"/>
                              <a:gd name="T9" fmla="*/ T8 w 632"/>
                              <a:gd name="T10" fmla="+- 0 12838 12838"/>
                              <a:gd name="T11" fmla="*/ 12838 h 22"/>
                              <a:gd name="T12" fmla="+- 0 5620 5620"/>
                              <a:gd name="T13" fmla="*/ T12 w 632"/>
                              <a:gd name="T14" fmla="+- 0 12860 12838"/>
                              <a:gd name="T15" fmla="*/ 12860 h 22"/>
                              <a:gd name="T16" fmla="+- 0 6252 5620"/>
                              <a:gd name="T17" fmla="*/ T16 w 632"/>
                              <a:gd name="T18" fmla="+- 0 12860 12838"/>
                              <a:gd name="T19" fmla="*/ 12860 h 22"/>
                              <a:gd name="T20" fmla="+- 0 6252 5620"/>
                              <a:gd name="T21" fmla="*/ T20 w 632"/>
                              <a:gd name="T22" fmla="+- 0 12848 12838"/>
                              <a:gd name="T23" fmla="*/ 1284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32" h="22">
                                <a:moveTo>
                                  <a:pt x="632" y="10"/>
                                </a:moveTo>
                                <a:lnTo>
                                  <a:pt x="63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632" y="22"/>
                                </a:lnTo>
                                <a:lnTo>
                                  <a:pt x="632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9" name="Freeform 942"/>
                        <wps:cNvSpPr>
                          <a:spLocks/>
                        </wps:cNvSpPr>
                        <wps:spPr bwMode="auto">
                          <a:xfrm>
                            <a:off x="6252" y="12838"/>
                            <a:ext cx="634" cy="22"/>
                          </a:xfrm>
                          <a:custGeom>
                            <a:avLst/>
                            <a:gdLst>
                              <a:gd name="T0" fmla="+- 0 6886 6252"/>
                              <a:gd name="T1" fmla="*/ T0 w 634"/>
                              <a:gd name="T2" fmla="+- 0 12848 12838"/>
                              <a:gd name="T3" fmla="*/ 12848 h 22"/>
                              <a:gd name="T4" fmla="+- 0 6886 6252"/>
                              <a:gd name="T5" fmla="*/ T4 w 634"/>
                              <a:gd name="T6" fmla="+- 0 12838 12838"/>
                              <a:gd name="T7" fmla="*/ 12838 h 22"/>
                              <a:gd name="T8" fmla="+- 0 6252 6252"/>
                              <a:gd name="T9" fmla="*/ T8 w 634"/>
                              <a:gd name="T10" fmla="+- 0 12838 12838"/>
                              <a:gd name="T11" fmla="*/ 12838 h 22"/>
                              <a:gd name="T12" fmla="+- 0 6252 6252"/>
                              <a:gd name="T13" fmla="*/ T12 w 634"/>
                              <a:gd name="T14" fmla="+- 0 12860 12838"/>
                              <a:gd name="T15" fmla="*/ 12860 h 22"/>
                              <a:gd name="T16" fmla="+- 0 6886 6252"/>
                              <a:gd name="T17" fmla="*/ T16 w 634"/>
                              <a:gd name="T18" fmla="+- 0 12860 12838"/>
                              <a:gd name="T19" fmla="*/ 12860 h 22"/>
                              <a:gd name="T20" fmla="+- 0 6886 6252"/>
                              <a:gd name="T21" fmla="*/ T20 w 634"/>
                              <a:gd name="T22" fmla="+- 0 12848 12838"/>
                              <a:gd name="T23" fmla="*/ 1284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634" h="22">
                                <a:moveTo>
                                  <a:pt x="634" y="10"/>
                                </a:moveTo>
                                <a:lnTo>
                                  <a:pt x="63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634" y="22"/>
                                </a:lnTo>
                                <a:lnTo>
                                  <a:pt x="634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0" name="Freeform 943"/>
                        <wps:cNvSpPr>
                          <a:spLocks/>
                        </wps:cNvSpPr>
                        <wps:spPr bwMode="auto">
                          <a:xfrm>
                            <a:off x="6886" y="12838"/>
                            <a:ext cx="316" cy="22"/>
                          </a:xfrm>
                          <a:custGeom>
                            <a:avLst/>
                            <a:gdLst>
                              <a:gd name="T0" fmla="+- 0 7202 6886"/>
                              <a:gd name="T1" fmla="*/ T0 w 316"/>
                              <a:gd name="T2" fmla="+- 0 12848 12838"/>
                              <a:gd name="T3" fmla="*/ 12848 h 22"/>
                              <a:gd name="T4" fmla="+- 0 7202 6886"/>
                              <a:gd name="T5" fmla="*/ T4 w 316"/>
                              <a:gd name="T6" fmla="+- 0 12838 12838"/>
                              <a:gd name="T7" fmla="*/ 12838 h 22"/>
                              <a:gd name="T8" fmla="+- 0 6886 6886"/>
                              <a:gd name="T9" fmla="*/ T8 w 316"/>
                              <a:gd name="T10" fmla="+- 0 12838 12838"/>
                              <a:gd name="T11" fmla="*/ 12838 h 22"/>
                              <a:gd name="T12" fmla="+- 0 6886 6886"/>
                              <a:gd name="T13" fmla="*/ T12 w 316"/>
                              <a:gd name="T14" fmla="+- 0 12860 12838"/>
                              <a:gd name="T15" fmla="*/ 12860 h 22"/>
                              <a:gd name="T16" fmla="+- 0 7202 6886"/>
                              <a:gd name="T17" fmla="*/ T16 w 316"/>
                              <a:gd name="T18" fmla="+- 0 12860 12838"/>
                              <a:gd name="T19" fmla="*/ 12860 h 22"/>
                              <a:gd name="T20" fmla="+- 0 7202 6886"/>
                              <a:gd name="T21" fmla="*/ T20 w 316"/>
                              <a:gd name="T22" fmla="+- 0 12848 12838"/>
                              <a:gd name="T23" fmla="*/ 12848 h 2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6" h="22">
                                <a:moveTo>
                                  <a:pt x="316" y="10"/>
                                </a:moveTo>
                                <a:lnTo>
                                  <a:pt x="3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2"/>
                                </a:lnTo>
                                <a:lnTo>
                                  <a:pt x="316" y="22"/>
                                </a:lnTo>
                                <a:lnTo>
                                  <a:pt x="316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1" name="Freeform 944"/>
                        <wps:cNvSpPr>
                          <a:spLocks/>
                        </wps:cNvSpPr>
                        <wps:spPr bwMode="auto">
                          <a:xfrm>
                            <a:off x="7202" y="12838"/>
                            <a:ext cx="316" cy="16"/>
                          </a:xfrm>
                          <a:custGeom>
                            <a:avLst/>
                            <a:gdLst>
                              <a:gd name="T0" fmla="+- 0 7518 7202"/>
                              <a:gd name="T1" fmla="*/ T0 w 316"/>
                              <a:gd name="T2" fmla="+- 0 12846 12838"/>
                              <a:gd name="T3" fmla="*/ 12846 h 16"/>
                              <a:gd name="T4" fmla="+- 0 7518 7202"/>
                              <a:gd name="T5" fmla="*/ T4 w 316"/>
                              <a:gd name="T6" fmla="+- 0 12838 12838"/>
                              <a:gd name="T7" fmla="*/ 12838 h 16"/>
                              <a:gd name="T8" fmla="+- 0 7202 7202"/>
                              <a:gd name="T9" fmla="*/ T8 w 316"/>
                              <a:gd name="T10" fmla="+- 0 12838 12838"/>
                              <a:gd name="T11" fmla="*/ 12838 h 16"/>
                              <a:gd name="T12" fmla="+- 0 7202 7202"/>
                              <a:gd name="T13" fmla="*/ T12 w 316"/>
                              <a:gd name="T14" fmla="+- 0 12854 12838"/>
                              <a:gd name="T15" fmla="*/ 12854 h 16"/>
                              <a:gd name="T16" fmla="+- 0 7518 7202"/>
                              <a:gd name="T17" fmla="*/ T16 w 316"/>
                              <a:gd name="T18" fmla="+- 0 12854 12838"/>
                              <a:gd name="T19" fmla="*/ 12854 h 16"/>
                              <a:gd name="T20" fmla="+- 0 7518 7202"/>
                              <a:gd name="T21" fmla="*/ T20 w 316"/>
                              <a:gd name="T22" fmla="+- 0 12846 12838"/>
                              <a:gd name="T23" fmla="*/ 12846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16" h="16">
                                <a:moveTo>
                                  <a:pt x="316" y="8"/>
                                </a:moveTo>
                                <a:lnTo>
                                  <a:pt x="3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16" y="16"/>
                                </a:lnTo>
                                <a:lnTo>
                                  <a:pt x="31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2" name="Freeform 945"/>
                        <wps:cNvSpPr>
                          <a:spLocks/>
                        </wps:cNvSpPr>
                        <wps:spPr bwMode="auto">
                          <a:xfrm>
                            <a:off x="7518" y="12846"/>
                            <a:ext cx="634" cy="0"/>
                          </a:xfrm>
                          <a:custGeom>
                            <a:avLst/>
                            <a:gdLst>
                              <a:gd name="T0" fmla="+- 0 7518 7518"/>
                              <a:gd name="T1" fmla="*/ T0 w 634"/>
                              <a:gd name="T2" fmla="+- 0 8152 7518"/>
                              <a:gd name="T3" fmla="*/ T2 w 6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4">
                                <a:moveTo>
                                  <a:pt x="0" y="0"/>
                                </a:moveTo>
                                <a:lnTo>
                                  <a:pt x="6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3" name="Freeform 946"/>
                        <wps:cNvSpPr>
                          <a:spLocks/>
                        </wps:cNvSpPr>
                        <wps:spPr bwMode="auto">
                          <a:xfrm>
                            <a:off x="8152" y="12846"/>
                            <a:ext cx="632" cy="0"/>
                          </a:xfrm>
                          <a:custGeom>
                            <a:avLst/>
                            <a:gdLst>
                              <a:gd name="T0" fmla="+- 0 8152 8152"/>
                              <a:gd name="T1" fmla="*/ T0 w 632"/>
                              <a:gd name="T2" fmla="+- 0 8784 8152"/>
                              <a:gd name="T3" fmla="*/ T2 w 63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2">
                                <a:moveTo>
                                  <a:pt x="0" y="0"/>
                                </a:moveTo>
                                <a:lnTo>
                                  <a:pt x="632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4" name="Freeform 947"/>
                        <wps:cNvSpPr>
                          <a:spLocks/>
                        </wps:cNvSpPr>
                        <wps:spPr bwMode="auto">
                          <a:xfrm>
                            <a:off x="8784" y="12846"/>
                            <a:ext cx="634" cy="0"/>
                          </a:xfrm>
                          <a:custGeom>
                            <a:avLst/>
                            <a:gdLst>
                              <a:gd name="T0" fmla="+- 0 8784 8784"/>
                              <a:gd name="T1" fmla="*/ T0 w 634"/>
                              <a:gd name="T2" fmla="+- 0 9418 8784"/>
                              <a:gd name="T3" fmla="*/ T2 w 6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4">
                                <a:moveTo>
                                  <a:pt x="0" y="0"/>
                                </a:moveTo>
                                <a:lnTo>
                                  <a:pt x="6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5" name="Freeform 948"/>
                        <wps:cNvSpPr>
                          <a:spLocks/>
                        </wps:cNvSpPr>
                        <wps:spPr bwMode="auto">
                          <a:xfrm>
                            <a:off x="9418" y="12846"/>
                            <a:ext cx="632" cy="0"/>
                          </a:xfrm>
                          <a:custGeom>
                            <a:avLst/>
                            <a:gdLst>
                              <a:gd name="T0" fmla="+- 0 9418 9418"/>
                              <a:gd name="T1" fmla="*/ T0 w 632"/>
                              <a:gd name="T2" fmla="+- 0 10050 9418"/>
                              <a:gd name="T3" fmla="*/ T2 w 63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2">
                                <a:moveTo>
                                  <a:pt x="0" y="0"/>
                                </a:moveTo>
                                <a:lnTo>
                                  <a:pt x="632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6" name="Freeform 949"/>
                        <wps:cNvSpPr>
                          <a:spLocks/>
                        </wps:cNvSpPr>
                        <wps:spPr bwMode="auto">
                          <a:xfrm>
                            <a:off x="10050" y="12846"/>
                            <a:ext cx="634" cy="0"/>
                          </a:xfrm>
                          <a:custGeom>
                            <a:avLst/>
                            <a:gdLst>
                              <a:gd name="T0" fmla="+- 0 10050 10050"/>
                              <a:gd name="T1" fmla="*/ T0 w 634"/>
                              <a:gd name="T2" fmla="+- 0 10684 10050"/>
                              <a:gd name="T3" fmla="*/ T2 w 6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34">
                                <a:moveTo>
                                  <a:pt x="0" y="0"/>
                                </a:moveTo>
                                <a:lnTo>
                                  <a:pt x="6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7" name="Freeform 950"/>
                        <wps:cNvSpPr>
                          <a:spLocks/>
                        </wps:cNvSpPr>
                        <wps:spPr bwMode="auto">
                          <a:xfrm>
                            <a:off x="10684" y="12846"/>
                            <a:ext cx="640" cy="0"/>
                          </a:xfrm>
                          <a:custGeom>
                            <a:avLst/>
                            <a:gdLst>
                              <a:gd name="T0" fmla="+- 0 10684 10684"/>
                              <a:gd name="T1" fmla="*/ T0 w 640"/>
                              <a:gd name="T2" fmla="+- 0 11324 10684"/>
                              <a:gd name="T3" fmla="*/ T2 w 64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40">
                                <a:moveTo>
                                  <a:pt x="0" y="0"/>
                                </a:moveTo>
                                <a:lnTo>
                                  <a:pt x="64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8" name="Freeform 951"/>
                        <wps:cNvSpPr>
                          <a:spLocks/>
                        </wps:cNvSpPr>
                        <wps:spPr bwMode="auto">
                          <a:xfrm>
                            <a:off x="5292" y="12838"/>
                            <a:ext cx="22" cy="318"/>
                          </a:xfrm>
                          <a:custGeom>
                            <a:avLst/>
                            <a:gdLst>
                              <a:gd name="T0" fmla="+- 0 5302 5292"/>
                              <a:gd name="T1" fmla="*/ T0 w 22"/>
                              <a:gd name="T2" fmla="+- 0 12848 12838"/>
                              <a:gd name="T3" fmla="*/ 12848 h 318"/>
                              <a:gd name="T4" fmla="+- 0 5292 5292"/>
                              <a:gd name="T5" fmla="*/ T4 w 22"/>
                              <a:gd name="T6" fmla="+- 0 12838 12838"/>
                              <a:gd name="T7" fmla="*/ 12838 h 318"/>
                              <a:gd name="T8" fmla="+- 0 5292 5292"/>
                              <a:gd name="T9" fmla="*/ T8 w 22"/>
                              <a:gd name="T10" fmla="+- 0 13134 12838"/>
                              <a:gd name="T11" fmla="*/ 13134 h 318"/>
                              <a:gd name="T12" fmla="+- 0 5302 5292"/>
                              <a:gd name="T13" fmla="*/ T12 w 22"/>
                              <a:gd name="T14" fmla="+- 0 13144 12838"/>
                              <a:gd name="T15" fmla="*/ 13144 h 318"/>
                              <a:gd name="T16" fmla="+- 0 5314 5292"/>
                              <a:gd name="T17" fmla="*/ T16 w 22"/>
                              <a:gd name="T18" fmla="+- 0 13156 12838"/>
                              <a:gd name="T19" fmla="*/ 13156 h 318"/>
                              <a:gd name="T20" fmla="+- 0 5314 5292"/>
                              <a:gd name="T21" fmla="*/ T20 w 22"/>
                              <a:gd name="T22" fmla="+- 0 12860 12838"/>
                              <a:gd name="T23" fmla="*/ 12860 h 318"/>
                              <a:gd name="T24" fmla="+- 0 5302 5292"/>
                              <a:gd name="T25" fmla="*/ T24 w 22"/>
                              <a:gd name="T26" fmla="+- 0 12848 12838"/>
                              <a:gd name="T27" fmla="*/ 12848 h 31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2" h="318">
                                <a:moveTo>
                                  <a:pt x="10" y="10"/>
                                </a:moveTo>
                                <a:lnTo>
                                  <a:pt x="0" y="0"/>
                                </a:lnTo>
                                <a:lnTo>
                                  <a:pt x="0" y="296"/>
                                </a:lnTo>
                                <a:lnTo>
                                  <a:pt x="10" y="306"/>
                                </a:lnTo>
                                <a:lnTo>
                                  <a:pt x="22" y="318"/>
                                </a:lnTo>
                                <a:lnTo>
                                  <a:pt x="22" y="22"/>
                                </a:lnTo>
                                <a:lnTo>
                                  <a:pt x="10" y="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3DB9ED" id="Group 839" o:spid="_x0000_s1026" style="position:absolute;margin-left:69.15pt;margin-top:360.65pt;width:428.2pt;height:16pt;z-index:-251577344;mso-position-horizontal-relative:margin;mso-position-vertical-relative:page" coordorigin="2769,12837" coordsize="8564,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">
                <v:shape id="Freeform 933" o:spid="_x0000_s1027" style="position:absolute;left:3710;top:12846;width:656;height:0;visibility:visible;mso-wrap-style:square;v-text-anchor:top" coordsize="65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" path="m,l656,e" filled="f" strokeweight=".9pt">
                  <v:path arrowok="t" o:connecttype="custom" o:connectlocs="0,0;656,0" o:connectangles="0,0"/>
                </v:shape>
                <v:shape id="Freeform 934" o:spid="_x0000_s1028" style="position:absolute;left:2770;top:13134;width:318;height:22;visibility:visible;mso-wrap-style:square;v-text-anchor:top" coordsize="318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" path="m318,10l318,,,,,22r318,l318,10xe" fillcolor="black" stroked="f">
                  <v:path arrowok="t" o:connecttype="custom" o:connectlocs="318,13144;318,13134;0,13134;0,13156;318,13156;318,13144" o:connectangles="0,0,0,0,0,0"/>
                </v:shape>
                <v:shape id="Freeform 935" o:spid="_x0000_s1029" style="position:absolute;left:3088;top:13134;width:644;height:22;visibility:visible;mso-wrap-style:square;v-text-anchor:top" coordsize="64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" path="m632,10l622,,,,,22r644,l632,10xe" fillcolor="black" stroked="f">
                  <v:path arrowok="t" o:connecttype="custom" o:connectlocs="632,13144;622,13134;0,13134;0,13156;644,13156;632,13144" o:connectangles="0,0,0,0,0,0"/>
                </v:shape>
                <v:shape id="Freeform 936" o:spid="_x0000_s1030" style="position:absolute;left:3710;top:12838;width:22;height:318;visibility:visible;mso-wrap-style:square;v-text-anchor:top" coordsize="22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" path="m10,8l,,,296r10,10l22,318,22,14,10,8xe" fillcolor="black" stroked="f">
                  <v:path arrowok="t" o:connecttype="custom" o:connectlocs="10,12846;0,12838;0,13134;10,13144;22,13156;22,12852;10,12846" o:connectangles="0,0,0,0,0,0,0"/>
                </v:shape>
                <v:shape id="Freeform 937" o:spid="_x0000_s1031" style="position:absolute;left:4344;top:13134;width:642;height:22;visibility:visible;mso-wrap-style:square;v-text-anchor:top" coordsize="64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" path="m642,10l642,,22,,10,10,,22r642,l642,10xe" fillcolor="black" stroked="f">
                  <v:path arrowok="t" o:connecttype="custom" o:connectlocs="642,13144;642,13134;22,13134;10,13144;0,13156;642,13156;642,13144" o:connectangles="0,0,0,0,0,0,0"/>
                </v:shape>
                <v:shape id="Freeform 938" o:spid="_x0000_s1032" style="position:absolute;left:4986;top:13134;width:328;height:22;visibility:visible;mso-wrap-style:square;v-text-anchor:top" coordsize="328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" path="m316,10l306,,,,,22r328,l316,10xe" fillcolor="black" stroked="f">
                  <v:path arrowok="t" o:connecttype="custom" o:connectlocs="316,13144;306,13134;0,13134;0,13156;328,13156;316,13144" o:connectangles="0,0,0,0,0,0"/>
                </v:shape>
                <v:shape id="Freeform 939" o:spid="_x0000_s1033" style="position:absolute;left:4344;top:12838;width:22;height:318;visibility:visible;mso-wrap-style:square;v-text-anchor:top" coordsize="22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" path="m10,8l,14,,318,10,306,22,296,22,,10,8xe" fillcolor="black" stroked="f">
                  <v:path arrowok="t" o:connecttype="custom" o:connectlocs="10,12846;0,12852;0,13156;10,13144;22,13134;22,12838;10,12846" o:connectangles="0,0,0,0,0,0,0"/>
                </v:shape>
                <v:shape id="Freeform 940" o:spid="_x0000_s1034" style="position:absolute;left:5292;top:12838;width:328;height:22;visibility:visible;mso-wrap-style:square;v-text-anchor:top" coordsize="328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" path="m328,10l328,,,,10,10,22,22r306,l328,10xe" fillcolor="black" stroked="f">
                  <v:path arrowok="t" o:connecttype="custom" o:connectlocs="328,12848;328,12838;0,12838;10,12848;22,12860;328,12860;328,12848" o:connectangles="0,0,0,0,0,0,0"/>
                </v:shape>
                <v:shape id="Freeform 941" o:spid="_x0000_s1035" style="position:absolute;left:5620;top:12838;width:632;height:22;visibility:visible;mso-wrap-style:square;v-text-anchor:top" coordsize="63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" path="m632,10l632,,,,,22r632,l632,10xe" fillcolor="black" stroked="f">
                  <v:path arrowok="t" o:connecttype="custom" o:connectlocs="632,12848;632,12838;0,12838;0,12860;632,12860;632,12848" o:connectangles="0,0,0,0,0,0"/>
                </v:shape>
                <v:shape id="Freeform 942" o:spid="_x0000_s1036" style="position:absolute;left:6252;top:12838;width:634;height:22;visibility:visible;mso-wrap-style:square;v-text-anchor:top" coordsize="63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" path="m634,10l634,,,,,22r634,l634,10xe" fillcolor="black" stroked="f">
                  <v:path arrowok="t" o:connecttype="custom" o:connectlocs="634,12848;634,12838;0,12838;0,12860;634,12860;634,12848" o:connectangles="0,0,0,0,0,0"/>
                </v:shape>
                <v:shape id="Freeform 943" o:spid="_x0000_s1037" style="position:absolute;left:6886;top:12838;width:316;height:22;visibility:visible;mso-wrap-style:square;v-text-anchor:top" coordsize="316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" path="m316,10l316,,,,,22r316,l316,10xe" fillcolor="black" stroked="f">
                  <v:path arrowok="t" o:connecttype="custom" o:connectlocs="316,12848;316,12838;0,12838;0,12860;316,12860;316,12848" o:connectangles="0,0,0,0,0,0"/>
                </v:shape>
                <v:shape id="Freeform 944" o:spid="_x0000_s1038" style="position:absolute;left:7202;top:12838;width:316;height:16;visibility:visible;mso-wrap-style:square;v-text-anchor:top" coordsize="31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" path="m316,8r,-8l,,,16r316,l316,8xe" fillcolor="black" stroked="f">
                  <v:path arrowok="t" o:connecttype="custom" o:connectlocs="316,12846;316,12838;0,12838;0,12854;316,12854;316,12846" o:connectangles="0,0,0,0,0,0"/>
                </v:shape>
                <v:shape id="Freeform 945" o:spid="_x0000_s1039" style="position:absolute;left:7518;top:1284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" path="m,l634,e" filled="f" strokeweight=".9pt">
                  <v:path arrowok="t" o:connecttype="custom" o:connectlocs="0,0;634,0" o:connectangles="0,0"/>
                </v:shape>
                <v:shape id="Freeform 946" o:spid="_x0000_s1040" style="position:absolute;left:8152;top:12846;width:632;height:0;visibility:visible;mso-wrap-style:square;v-text-anchor:top" coordsize="63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" path="m,l632,e" filled="f" strokeweight=".9pt">
                  <v:path arrowok="t" o:connecttype="custom" o:connectlocs="0,0;632,0" o:connectangles="0,0"/>
                </v:shape>
                <v:shape id="Freeform 947" o:spid="_x0000_s1041" style="position:absolute;left:8784;top:1284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" path="m,l634,e" filled="f" strokeweight=".9pt">
                  <v:path arrowok="t" o:connecttype="custom" o:connectlocs="0,0;634,0" o:connectangles="0,0"/>
                </v:shape>
                <v:shape id="Freeform 948" o:spid="_x0000_s1042" style="position:absolute;left:9418;top:12846;width:632;height:0;visibility:visible;mso-wrap-style:square;v-text-anchor:top" coordsize="63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" path="m,l632,e" filled="f" strokeweight=".9pt">
                  <v:path arrowok="t" o:connecttype="custom" o:connectlocs="0,0;632,0" o:connectangles="0,0"/>
                </v:shape>
                <v:shape id="Freeform 949" o:spid="_x0000_s1043" style="position:absolute;left:10050;top:1284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" path="m,l634,e" filled="f" strokeweight=".9pt">
                  <v:path arrowok="t" o:connecttype="custom" o:connectlocs="0,0;634,0" o:connectangles="0,0"/>
                </v:shape>
                <v:shape id="Freeform 950" o:spid="_x0000_s1044" style="position:absolute;left:10684;top:12846;width:640;height:0;visibility:visible;mso-wrap-style:square;v-text-anchor:top" coordsize="64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" path="m,l640,e" filled="f" strokeweight=".9pt">
                  <v:path arrowok="t" o:connecttype="custom" o:connectlocs="0,0;640,0" o:connectangles="0,0"/>
                </v:shape>
                <v:shape id="Freeform 951" o:spid="_x0000_s1045" style="position:absolute;left:5292;top:12838;width:22;height:318;visibility:visible;mso-wrap-style:square;v-text-anchor:top" coordsize="22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" path="m10,10l,,,296r10,10l22,318,22,22,10,10xe" fillcolor="black" stroked="f">
                  <v:path arrowok="t" o:connecttype="custom" o:connectlocs="10,12848;0,12838;0,13134;10,13144;22,13156;22,12860;10,12848" o:connectangles="0,0,0,0,0,0,0"/>
                </v:shape>
                <w10:wrap anchorx="margin" anchory="page"/>
              </v:group>
            </w:pict>
          </mc:Fallback>
        </mc:AlternateContent>
      </w:r>
      <w:r w:rsidR="00691561">
        <w:rPr>
          <w:rFonts w:ascii="Arial" w:eastAsia="Arial" w:hAnsi="Arial" w:cs="Arial"/>
          <w:sz w:val="24"/>
          <w:szCs w:val="24"/>
        </w:rPr>
        <w:t>K</w:t>
      </w:r>
    </w:p>
    <w:p w:rsidR="00691561" w:rsidRPr="00E2602B" w:rsidRDefault="006B73BC" w:rsidP="00691561">
      <w:pPr>
        <w:spacing w:before="5" w:line="360" w:lineRule="auto"/>
        <w:ind w:left="670"/>
        <w:rPr>
          <w:rFonts w:ascii="Arial" w:eastAsia="Arial" w:hAnsi="Arial" w:cs="Arial"/>
        </w:rPr>
        <w:sectPr w:rsidR="00691561" w:rsidRPr="00E2602B" w:rsidSect="00812CBD">
          <w:pgSz w:w="12240" w:h="15840"/>
          <w:pgMar w:top="900" w:right="1183" w:bottom="280" w:left="993" w:header="707" w:footer="0" w:gutter="0"/>
          <w:cols w:space="720"/>
        </w:sectPr>
      </w:pPr>
      <w:r>
        <w:rPr>
          <w:rFonts w:ascii="Arial" w:eastAsia="Arial" w:hAnsi="Arial" w:cs="Arial"/>
          <w:noProof/>
          <w:position w:val="-1"/>
          <w:lang w:val="en-MY" w:eastAsia="en-MY"/>
        </w:rPr>
        <mc:AlternateContent>
          <mc:Choice Requires="wpg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855345</wp:posOffset>
                </wp:positionH>
                <wp:positionV relativeFrom="paragraph">
                  <wp:posOffset>306705</wp:posOffset>
                </wp:positionV>
                <wp:extent cx="5438140" cy="203200"/>
                <wp:effectExtent l="0" t="0" r="10160" b="6350"/>
                <wp:wrapNone/>
                <wp:docPr id="358" name="Group 3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38140" cy="203200"/>
                          <a:chOff x="0" y="0"/>
                          <a:chExt cx="5438140" cy="203200"/>
                        </a:xfrm>
                      </wpg:grpSpPr>
                      <wpg:grpSp>
                        <wpg:cNvPr id="859" name="Group 859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438140" cy="203200"/>
                            <a:chOff x="2769" y="13277"/>
                            <a:chExt cx="8564" cy="320"/>
                          </a:xfrm>
                        </wpg:grpSpPr>
                        <wps:wsp>
                          <wps:cNvPr id="860" name="Freeform 953"/>
                          <wps:cNvSpPr>
                            <a:spLocks/>
                          </wps:cNvSpPr>
                          <wps:spPr bwMode="auto">
                            <a:xfrm>
                              <a:off x="2770" y="13278"/>
                              <a:ext cx="318" cy="22"/>
                            </a:xfrm>
                            <a:custGeom>
                              <a:avLst/>
                              <a:gdLst>
                                <a:gd name="T0" fmla="+- 0 3088 2770"/>
                                <a:gd name="T1" fmla="*/ T0 w 318"/>
                                <a:gd name="T2" fmla="+- 0 13288 13278"/>
                                <a:gd name="T3" fmla="*/ 13288 h 22"/>
                                <a:gd name="T4" fmla="+- 0 3088 2770"/>
                                <a:gd name="T5" fmla="*/ T4 w 318"/>
                                <a:gd name="T6" fmla="+- 0 13278 13278"/>
                                <a:gd name="T7" fmla="*/ 13278 h 22"/>
                                <a:gd name="T8" fmla="+- 0 2770 2770"/>
                                <a:gd name="T9" fmla="*/ T8 w 318"/>
                                <a:gd name="T10" fmla="+- 0 13278 13278"/>
                                <a:gd name="T11" fmla="*/ 13278 h 22"/>
                                <a:gd name="T12" fmla="+- 0 2770 2770"/>
                                <a:gd name="T13" fmla="*/ T12 w 318"/>
                                <a:gd name="T14" fmla="+- 0 13300 13278"/>
                                <a:gd name="T15" fmla="*/ 13300 h 22"/>
                                <a:gd name="T16" fmla="+- 0 3088 2770"/>
                                <a:gd name="T17" fmla="*/ T16 w 318"/>
                                <a:gd name="T18" fmla="+- 0 13300 13278"/>
                                <a:gd name="T19" fmla="*/ 13300 h 22"/>
                                <a:gd name="T20" fmla="+- 0 3088 2770"/>
                                <a:gd name="T21" fmla="*/ T20 w 318"/>
                                <a:gd name="T22" fmla="+- 0 13288 13278"/>
                                <a:gd name="T23" fmla="*/ 13288 h 2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318" h="22">
                                  <a:moveTo>
                                    <a:pt x="318" y="10"/>
                                  </a:moveTo>
                                  <a:lnTo>
                                    <a:pt x="31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2"/>
                                  </a:lnTo>
                                  <a:lnTo>
                                    <a:pt x="318" y="22"/>
                                  </a:lnTo>
                                  <a:lnTo>
                                    <a:pt x="318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1" name="Freeform 954"/>
                          <wps:cNvSpPr>
                            <a:spLocks/>
                          </wps:cNvSpPr>
                          <wps:spPr bwMode="auto">
                            <a:xfrm>
                              <a:off x="3088" y="13278"/>
                              <a:ext cx="632" cy="22"/>
                            </a:xfrm>
                            <a:custGeom>
                              <a:avLst/>
                              <a:gdLst>
                                <a:gd name="T0" fmla="+- 0 3720 3088"/>
                                <a:gd name="T1" fmla="*/ T0 w 632"/>
                                <a:gd name="T2" fmla="+- 0 13288 13278"/>
                                <a:gd name="T3" fmla="*/ 13288 h 22"/>
                                <a:gd name="T4" fmla="+- 0 3720 3088"/>
                                <a:gd name="T5" fmla="*/ T4 w 632"/>
                                <a:gd name="T6" fmla="+- 0 13278 13278"/>
                                <a:gd name="T7" fmla="*/ 13278 h 22"/>
                                <a:gd name="T8" fmla="+- 0 3088 3088"/>
                                <a:gd name="T9" fmla="*/ T8 w 632"/>
                                <a:gd name="T10" fmla="+- 0 13278 13278"/>
                                <a:gd name="T11" fmla="*/ 13278 h 22"/>
                                <a:gd name="T12" fmla="+- 0 3088 3088"/>
                                <a:gd name="T13" fmla="*/ T12 w 632"/>
                                <a:gd name="T14" fmla="+- 0 13300 13278"/>
                                <a:gd name="T15" fmla="*/ 13300 h 22"/>
                                <a:gd name="T16" fmla="+- 0 3720 3088"/>
                                <a:gd name="T17" fmla="*/ T16 w 632"/>
                                <a:gd name="T18" fmla="+- 0 13300 13278"/>
                                <a:gd name="T19" fmla="*/ 13300 h 22"/>
                                <a:gd name="T20" fmla="+- 0 3720 3088"/>
                                <a:gd name="T21" fmla="*/ T20 w 632"/>
                                <a:gd name="T22" fmla="+- 0 13288 13278"/>
                                <a:gd name="T23" fmla="*/ 13288 h 2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632" h="22">
                                  <a:moveTo>
                                    <a:pt x="632" y="10"/>
                                  </a:moveTo>
                                  <a:lnTo>
                                    <a:pt x="632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2"/>
                                  </a:lnTo>
                                  <a:lnTo>
                                    <a:pt x="632" y="22"/>
                                  </a:lnTo>
                                  <a:lnTo>
                                    <a:pt x="632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2" name="Freeform 955"/>
                          <wps:cNvSpPr>
                            <a:spLocks/>
                          </wps:cNvSpPr>
                          <wps:spPr bwMode="auto">
                            <a:xfrm>
                              <a:off x="3720" y="13286"/>
                              <a:ext cx="634" cy="0"/>
                            </a:xfrm>
                            <a:custGeom>
                              <a:avLst/>
                              <a:gdLst>
                                <a:gd name="T0" fmla="+- 0 3720 3720"/>
                                <a:gd name="T1" fmla="*/ T0 w 634"/>
                                <a:gd name="T2" fmla="+- 0 4354 3720"/>
                                <a:gd name="T3" fmla="*/ T2 w 6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4">
                                  <a:moveTo>
                                    <a:pt x="0" y="0"/>
                                  </a:moveTo>
                                  <a:lnTo>
                                    <a:pt x="634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3" name="Freeform 956"/>
                          <wps:cNvSpPr>
                            <a:spLocks/>
                          </wps:cNvSpPr>
                          <wps:spPr bwMode="auto">
                            <a:xfrm>
                              <a:off x="4354" y="13286"/>
                              <a:ext cx="632" cy="0"/>
                            </a:xfrm>
                            <a:custGeom>
                              <a:avLst/>
                              <a:gdLst>
                                <a:gd name="T0" fmla="+- 0 4354 4354"/>
                                <a:gd name="T1" fmla="*/ T0 w 632"/>
                                <a:gd name="T2" fmla="+- 0 4986 4354"/>
                                <a:gd name="T3" fmla="*/ T2 w 632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2">
                                  <a:moveTo>
                                    <a:pt x="0" y="0"/>
                                  </a:moveTo>
                                  <a:lnTo>
                                    <a:pt x="632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4" name="Freeform 957"/>
                          <wps:cNvSpPr>
                            <a:spLocks/>
                          </wps:cNvSpPr>
                          <wps:spPr bwMode="auto">
                            <a:xfrm>
                              <a:off x="4986" y="13286"/>
                              <a:ext cx="634" cy="0"/>
                            </a:xfrm>
                            <a:custGeom>
                              <a:avLst/>
                              <a:gdLst>
                                <a:gd name="T0" fmla="+- 0 4986 4986"/>
                                <a:gd name="T1" fmla="*/ T0 w 634"/>
                                <a:gd name="T2" fmla="+- 0 5620 4986"/>
                                <a:gd name="T3" fmla="*/ T2 w 6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4">
                                  <a:moveTo>
                                    <a:pt x="0" y="0"/>
                                  </a:moveTo>
                                  <a:lnTo>
                                    <a:pt x="634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5" name="Freeform 958"/>
                          <wps:cNvSpPr>
                            <a:spLocks/>
                          </wps:cNvSpPr>
                          <wps:spPr bwMode="auto">
                            <a:xfrm>
                              <a:off x="5620" y="13286"/>
                              <a:ext cx="632" cy="0"/>
                            </a:xfrm>
                            <a:custGeom>
                              <a:avLst/>
                              <a:gdLst>
                                <a:gd name="T0" fmla="+- 0 5620 5620"/>
                                <a:gd name="T1" fmla="*/ T0 w 632"/>
                                <a:gd name="T2" fmla="+- 0 6252 5620"/>
                                <a:gd name="T3" fmla="*/ T2 w 632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2">
                                  <a:moveTo>
                                    <a:pt x="0" y="0"/>
                                  </a:moveTo>
                                  <a:lnTo>
                                    <a:pt x="632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6" name="Freeform 959"/>
                          <wps:cNvSpPr>
                            <a:spLocks/>
                          </wps:cNvSpPr>
                          <wps:spPr bwMode="auto">
                            <a:xfrm>
                              <a:off x="6252" y="13286"/>
                              <a:ext cx="634" cy="0"/>
                            </a:xfrm>
                            <a:custGeom>
                              <a:avLst/>
                              <a:gdLst>
                                <a:gd name="T0" fmla="+- 0 6252 6252"/>
                                <a:gd name="T1" fmla="*/ T0 w 634"/>
                                <a:gd name="T2" fmla="+- 0 6886 6252"/>
                                <a:gd name="T3" fmla="*/ T2 w 6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4">
                                  <a:moveTo>
                                    <a:pt x="0" y="0"/>
                                  </a:moveTo>
                                  <a:lnTo>
                                    <a:pt x="634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7" name="Freeform 960"/>
                          <wps:cNvSpPr>
                            <a:spLocks/>
                          </wps:cNvSpPr>
                          <wps:spPr bwMode="auto">
                            <a:xfrm>
                              <a:off x="6886" y="13286"/>
                              <a:ext cx="632" cy="0"/>
                            </a:xfrm>
                            <a:custGeom>
                              <a:avLst/>
                              <a:gdLst>
                                <a:gd name="T0" fmla="+- 0 6886 6886"/>
                                <a:gd name="T1" fmla="*/ T0 w 632"/>
                                <a:gd name="T2" fmla="+- 0 7518 6886"/>
                                <a:gd name="T3" fmla="*/ T2 w 632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2">
                                  <a:moveTo>
                                    <a:pt x="0" y="0"/>
                                  </a:moveTo>
                                  <a:lnTo>
                                    <a:pt x="632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8" name="Freeform 961"/>
                          <wps:cNvSpPr>
                            <a:spLocks/>
                          </wps:cNvSpPr>
                          <wps:spPr bwMode="auto">
                            <a:xfrm>
                              <a:off x="7518" y="13286"/>
                              <a:ext cx="634" cy="0"/>
                            </a:xfrm>
                            <a:custGeom>
                              <a:avLst/>
                              <a:gdLst>
                                <a:gd name="T0" fmla="+- 0 7518 7518"/>
                                <a:gd name="T1" fmla="*/ T0 w 634"/>
                                <a:gd name="T2" fmla="+- 0 8152 7518"/>
                                <a:gd name="T3" fmla="*/ T2 w 6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4">
                                  <a:moveTo>
                                    <a:pt x="0" y="0"/>
                                  </a:moveTo>
                                  <a:lnTo>
                                    <a:pt x="634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69" name="Freeform 962"/>
                          <wps:cNvSpPr>
                            <a:spLocks/>
                          </wps:cNvSpPr>
                          <wps:spPr bwMode="auto">
                            <a:xfrm>
                              <a:off x="8152" y="13278"/>
                              <a:ext cx="324" cy="16"/>
                            </a:xfrm>
                            <a:custGeom>
                              <a:avLst/>
                              <a:gdLst>
                                <a:gd name="T0" fmla="+- 0 8468 8152"/>
                                <a:gd name="T1" fmla="*/ T0 w 324"/>
                                <a:gd name="T2" fmla="+- 0 13286 13278"/>
                                <a:gd name="T3" fmla="*/ 13286 h 16"/>
                                <a:gd name="T4" fmla="+- 0 8476 8152"/>
                                <a:gd name="T5" fmla="*/ T4 w 324"/>
                                <a:gd name="T6" fmla="+- 0 13278 13278"/>
                                <a:gd name="T7" fmla="*/ 13278 h 16"/>
                                <a:gd name="T8" fmla="+- 0 8152 8152"/>
                                <a:gd name="T9" fmla="*/ T8 w 324"/>
                                <a:gd name="T10" fmla="+- 0 13278 13278"/>
                                <a:gd name="T11" fmla="*/ 13278 h 16"/>
                                <a:gd name="T12" fmla="+- 0 8152 8152"/>
                                <a:gd name="T13" fmla="*/ T12 w 324"/>
                                <a:gd name="T14" fmla="+- 0 13294 13278"/>
                                <a:gd name="T15" fmla="*/ 13294 h 16"/>
                                <a:gd name="T16" fmla="+- 0 8462 8152"/>
                                <a:gd name="T17" fmla="*/ T16 w 324"/>
                                <a:gd name="T18" fmla="+- 0 13294 13278"/>
                                <a:gd name="T19" fmla="*/ 13294 h 16"/>
                                <a:gd name="T20" fmla="+- 0 8468 8152"/>
                                <a:gd name="T21" fmla="*/ T20 w 324"/>
                                <a:gd name="T22" fmla="+- 0 13286 13278"/>
                                <a:gd name="T23" fmla="*/ 13286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324" h="16">
                                  <a:moveTo>
                                    <a:pt x="316" y="8"/>
                                  </a:moveTo>
                                  <a:lnTo>
                                    <a:pt x="32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6"/>
                                  </a:lnTo>
                                  <a:lnTo>
                                    <a:pt x="310" y="16"/>
                                  </a:lnTo>
                                  <a:lnTo>
                                    <a:pt x="31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0" name="Freeform 963"/>
                          <wps:cNvSpPr>
                            <a:spLocks/>
                          </wps:cNvSpPr>
                          <wps:spPr bwMode="auto">
                            <a:xfrm>
                              <a:off x="8462" y="13574"/>
                              <a:ext cx="322" cy="22"/>
                            </a:xfrm>
                            <a:custGeom>
                              <a:avLst/>
                              <a:gdLst>
                                <a:gd name="T0" fmla="+- 0 8784 8462"/>
                                <a:gd name="T1" fmla="*/ T0 w 322"/>
                                <a:gd name="T2" fmla="+- 0 13584 13574"/>
                                <a:gd name="T3" fmla="*/ 13584 h 22"/>
                                <a:gd name="T4" fmla="+- 0 8784 8462"/>
                                <a:gd name="T5" fmla="*/ T4 w 322"/>
                                <a:gd name="T6" fmla="+- 0 13574 13574"/>
                                <a:gd name="T7" fmla="*/ 13574 h 22"/>
                                <a:gd name="T8" fmla="+- 0 8476 8462"/>
                                <a:gd name="T9" fmla="*/ T8 w 322"/>
                                <a:gd name="T10" fmla="+- 0 13574 13574"/>
                                <a:gd name="T11" fmla="*/ 13574 h 22"/>
                                <a:gd name="T12" fmla="+- 0 8468 8462"/>
                                <a:gd name="T13" fmla="*/ T12 w 322"/>
                                <a:gd name="T14" fmla="+- 0 13584 13574"/>
                                <a:gd name="T15" fmla="*/ 13584 h 22"/>
                                <a:gd name="T16" fmla="+- 0 8462 8462"/>
                                <a:gd name="T17" fmla="*/ T16 w 322"/>
                                <a:gd name="T18" fmla="+- 0 13596 13574"/>
                                <a:gd name="T19" fmla="*/ 13596 h 22"/>
                                <a:gd name="T20" fmla="+- 0 8784 8462"/>
                                <a:gd name="T21" fmla="*/ T20 w 322"/>
                                <a:gd name="T22" fmla="+- 0 13596 13574"/>
                                <a:gd name="T23" fmla="*/ 13596 h 22"/>
                                <a:gd name="T24" fmla="+- 0 8784 8462"/>
                                <a:gd name="T25" fmla="*/ T24 w 322"/>
                                <a:gd name="T26" fmla="+- 0 13584 13574"/>
                                <a:gd name="T27" fmla="*/ 13584 h 2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322" h="22">
                                  <a:moveTo>
                                    <a:pt x="322" y="10"/>
                                  </a:moveTo>
                                  <a:lnTo>
                                    <a:pt x="322" y="0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10"/>
                                  </a:lnTo>
                                  <a:lnTo>
                                    <a:pt x="0" y="22"/>
                                  </a:lnTo>
                                  <a:lnTo>
                                    <a:pt x="322" y="22"/>
                                  </a:lnTo>
                                  <a:lnTo>
                                    <a:pt x="322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1" name="Freeform 964"/>
                          <wps:cNvSpPr>
                            <a:spLocks/>
                          </wps:cNvSpPr>
                          <wps:spPr bwMode="auto">
                            <a:xfrm>
                              <a:off x="8784" y="13574"/>
                              <a:ext cx="634" cy="22"/>
                            </a:xfrm>
                            <a:custGeom>
                              <a:avLst/>
                              <a:gdLst>
                                <a:gd name="T0" fmla="+- 0 9418 8784"/>
                                <a:gd name="T1" fmla="*/ T0 w 634"/>
                                <a:gd name="T2" fmla="+- 0 13584 13574"/>
                                <a:gd name="T3" fmla="*/ 13584 h 22"/>
                                <a:gd name="T4" fmla="+- 0 9418 8784"/>
                                <a:gd name="T5" fmla="*/ T4 w 634"/>
                                <a:gd name="T6" fmla="+- 0 13574 13574"/>
                                <a:gd name="T7" fmla="*/ 13574 h 22"/>
                                <a:gd name="T8" fmla="+- 0 8784 8784"/>
                                <a:gd name="T9" fmla="*/ T8 w 634"/>
                                <a:gd name="T10" fmla="+- 0 13574 13574"/>
                                <a:gd name="T11" fmla="*/ 13574 h 22"/>
                                <a:gd name="T12" fmla="+- 0 8784 8784"/>
                                <a:gd name="T13" fmla="*/ T12 w 634"/>
                                <a:gd name="T14" fmla="+- 0 13596 13574"/>
                                <a:gd name="T15" fmla="*/ 13596 h 22"/>
                                <a:gd name="T16" fmla="+- 0 9418 8784"/>
                                <a:gd name="T17" fmla="*/ T16 w 634"/>
                                <a:gd name="T18" fmla="+- 0 13596 13574"/>
                                <a:gd name="T19" fmla="*/ 13596 h 22"/>
                                <a:gd name="T20" fmla="+- 0 9418 8784"/>
                                <a:gd name="T21" fmla="*/ T20 w 634"/>
                                <a:gd name="T22" fmla="+- 0 13584 13574"/>
                                <a:gd name="T23" fmla="*/ 13584 h 2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634" h="22">
                                  <a:moveTo>
                                    <a:pt x="634" y="10"/>
                                  </a:moveTo>
                                  <a:lnTo>
                                    <a:pt x="63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2"/>
                                  </a:lnTo>
                                  <a:lnTo>
                                    <a:pt x="634" y="22"/>
                                  </a:lnTo>
                                  <a:lnTo>
                                    <a:pt x="634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2" name="Freeform 965"/>
                          <wps:cNvSpPr>
                            <a:spLocks/>
                          </wps:cNvSpPr>
                          <wps:spPr bwMode="auto">
                            <a:xfrm>
                              <a:off x="9418" y="13574"/>
                              <a:ext cx="324" cy="22"/>
                            </a:xfrm>
                            <a:custGeom>
                              <a:avLst/>
                              <a:gdLst>
                                <a:gd name="T0" fmla="+- 0 9734 9418"/>
                                <a:gd name="T1" fmla="*/ T0 w 324"/>
                                <a:gd name="T2" fmla="+- 0 13584 13574"/>
                                <a:gd name="T3" fmla="*/ 13584 h 22"/>
                                <a:gd name="T4" fmla="+- 0 9728 9418"/>
                                <a:gd name="T5" fmla="*/ T4 w 324"/>
                                <a:gd name="T6" fmla="+- 0 13574 13574"/>
                                <a:gd name="T7" fmla="*/ 13574 h 22"/>
                                <a:gd name="T8" fmla="+- 0 9418 9418"/>
                                <a:gd name="T9" fmla="*/ T8 w 324"/>
                                <a:gd name="T10" fmla="+- 0 13574 13574"/>
                                <a:gd name="T11" fmla="*/ 13574 h 22"/>
                                <a:gd name="T12" fmla="+- 0 9418 9418"/>
                                <a:gd name="T13" fmla="*/ T12 w 324"/>
                                <a:gd name="T14" fmla="+- 0 13596 13574"/>
                                <a:gd name="T15" fmla="*/ 13596 h 22"/>
                                <a:gd name="T16" fmla="+- 0 9742 9418"/>
                                <a:gd name="T17" fmla="*/ T16 w 324"/>
                                <a:gd name="T18" fmla="+- 0 13596 13574"/>
                                <a:gd name="T19" fmla="*/ 13596 h 22"/>
                                <a:gd name="T20" fmla="+- 0 9734 9418"/>
                                <a:gd name="T21" fmla="*/ T20 w 324"/>
                                <a:gd name="T22" fmla="+- 0 13584 13574"/>
                                <a:gd name="T23" fmla="*/ 13584 h 2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324" h="22">
                                  <a:moveTo>
                                    <a:pt x="316" y="10"/>
                                  </a:moveTo>
                                  <a:lnTo>
                                    <a:pt x="310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2"/>
                                  </a:lnTo>
                                  <a:lnTo>
                                    <a:pt x="324" y="22"/>
                                  </a:lnTo>
                                  <a:lnTo>
                                    <a:pt x="316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3" name="Freeform 966"/>
                          <wps:cNvSpPr>
                            <a:spLocks/>
                          </wps:cNvSpPr>
                          <wps:spPr bwMode="auto">
                            <a:xfrm>
                              <a:off x="8462" y="13278"/>
                              <a:ext cx="14" cy="318"/>
                            </a:xfrm>
                            <a:custGeom>
                              <a:avLst/>
                              <a:gdLst>
                                <a:gd name="T0" fmla="+- 0 8468 8462"/>
                                <a:gd name="T1" fmla="*/ T0 w 14"/>
                                <a:gd name="T2" fmla="+- 0 13286 13278"/>
                                <a:gd name="T3" fmla="*/ 13286 h 318"/>
                                <a:gd name="T4" fmla="+- 0 8462 8462"/>
                                <a:gd name="T5" fmla="*/ T4 w 14"/>
                                <a:gd name="T6" fmla="+- 0 13294 13278"/>
                                <a:gd name="T7" fmla="*/ 13294 h 318"/>
                                <a:gd name="T8" fmla="+- 0 8462 8462"/>
                                <a:gd name="T9" fmla="*/ T8 w 14"/>
                                <a:gd name="T10" fmla="+- 0 13596 13278"/>
                                <a:gd name="T11" fmla="*/ 13596 h 318"/>
                                <a:gd name="T12" fmla="+- 0 8468 8462"/>
                                <a:gd name="T13" fmla="*/ T12 w 14"/>
                                <a:gd name="T14" fmla="+- 0 13584 13278"/>
                                <a:gd name="T15" fmla="*/ 13584 h 318"/>
                                <a:gd name="T16" fmla="+- 0 8476 8462"/>
                                <a:gd name="T17" fmla="*/ T16 w 14"/>
                                <a:gd name="T18" fmla="+- 0 13574 13278"/>
                                <a:gd name="T19" fmla="*/ 13574 h 318"/>
                                <a:gd name="T20" fmla="+- 0 8476 8462"/>
                                <a:gd name="T21" fmla="*/ T20 w 14"/>
                                <a:gd name="T22" fmla="+- 0 13278 13278"/>
                                <a:gd name="T23" fmla="*/ 13278 h 318"/>
                                <a:gd name="T24" fmla="+- 0 8468 8462"/>
                                <a:gd name="T25" fmla="*/ T24 w 14"/>
                                <a:gd name="T26" fmla="+- 0 13286 13278"/>
                                <a:gd name="T27" fmla="*/ 13286 h 3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18">
                                  <a:moveTo>
                                    <a:pt x="6" y="8"/>
                                  </a:moveTo>
                                  <a:lnTo>
                                    <a:pt x="0" y="16"/>
                                  </a:lnTo>
                                  <a:lnTo>
                                    <a:pt x="0" y="318"/>
                                  </a:lnTo>
                                  <a:lnTo>
                                    <a:pt x="6" y="306"/>
                                  </a:lnTo>
                                  <a:lnTo>
                                    <a:pt x="14" y="296"/>
                                  </a:lnTo>
                                  <a:lnTo>
                                    <a:pt x="14" y="0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4" name="Freeform 967"/>
                          <wps:cNvSpPr>
                            <a:spLocks/>
                          </wps:cNvSpPr>
                          <wps:spPr bwMode="auto">
                            <a:xfrm>
                              <a:off x="9728" y="13278"/>
                              <a:ext cx="322" cy="16"/>
                            </a:xfrm>
                            <a:custGeom>
                              <a:avLst/>
                              <a:gdLst>
                                <a:gd name="T0" fmla="+- 0 10050 9728"/>
                                <a:gd name="T1" fmla="*/ T0 w 322"/>
                                <a:gd name="T2" fmla="+- 0 13286 13278"/>
                                <a:gd name="T3" fmla="*/ 13286 h 16"/>
                                <a:gd name="T4" fmla="+- 0 10050 9728"/>
                                <a:gd name="T5" fmla="*/ T4 w 322"/>
                                <a:gd name="T6" fmla="+- 0 13278 13278"/>
                                <a:gd name="T7" fmla="*/ 13278 h 16"/>
                                <a:gd name="T8" fmla="+- 0 9728 9728"/>
                                <a:gd name="T9" fmla="*/ T8 w 322"/>
                                <a:gd name="T10" fmla="+- 0 13278 13278"/>
                                <a:gd name="T11" fmla="*/ 13278 h 16"/>
                                <a:gd name="T12" fmla="+- 0 9734 9728"/>
                                <a:gd name="T13" fmla="*/ T12 w 322"/>
                                <a:gd name="T14" fmla="+- 0 13286 13278"/>
                                <a:gd name="T15" fmla="*/ 13286 h 16"/>
                                <a:gd name="T16" fmla="+- 0 9742 9728"/>
                                <a:gd name="T17" fmla="*/ T16 w 322"/>
                                <a:gd name="T18" fmla="+- 0 13294 13278"/>
                                <a:gd name="T19" fmla="*/ 13294 h 16"/>
                                <a:gd name="T20" fmla="+- 0 10050 9728"/>
                                <a:gd name="T21" fmla="*/ T20 w 322"/>
                                <a:gd name="T22" fmla="+- 0 13294 13278"/>
                                <a:gd name="T23" fmla="*/ 13294 h 16"/>
                                <a:gd name="T24" fmla="+- 0 10050 9728"/>
                                <a:gd name="T25" fmla="*/ T24 w 322"/>
                                <a:gd name="T26" fmla="+- 0 13286 13278"/>
                                <a:gd name="T27" fmla="*/ 13286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322" h="16">
                                  <a:moveTo>
                                    <a:pt x="322" y="8"/>
                                  </a:moveTo>
                                  <a:lnTo>
                                    <a:pt x="322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6" y="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322" y="16"/>
                                  </a:lnTo>
                                  <a:lnTo>
                                    <a:pt x="322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5" name="Freeform 968"/>
                          <wps:cNvSpPr>
                            <a:spLocks/>
                          </wps:cNvSpPr>
                          <wps:spPr bwMode="auto">
                            <a:xfrm>
                              <a:off x="10050" y="13286"/>
                              <a:ext cx="634" cy="0"/>
                            </a:xfrm>
                            <a:custGeom>
                              <a:avLst/>
                              <a:gdLst>
                                <a:gd name="T0" fmla="+- 0 10050 10050"/>
                                <a:gd name="T1" fmla="*/ T0 w 634"/>
                                <a:gd name="T2" fmla="+- 0 10684 10050"/>
                                <a:gd name="T3" fmla="*/ T2 w 6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4">
                                  <a:moveTo>
                                    <a:pt x="0" y="0"/>
                                  </a:moveTo>
                                  <a:lnTo>
                                    <a:pt x="634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6" name="Freeform 969"/>
                          <wps:cNvSpPr>
                            <a:spLocks/>
                          </wps:cNvSpPr>
                          <wps:spPr bwMode="auto">
                            <a:xfrm>
                              <a:off x="10684" y="13286"/>
                              <a:ext cx="640" cy="0"/>
                            </a:xfrm>
                            <a:custGeom>
                              <a:avLst/>
                              <a:gdLst>
                                <a:gd name="T0" fmla="+- 0 10684 10684"/>
                                <a:gd name="T1" fmla="*/ T0 w 640"/>
                                <a:gd name="T2" fmla="+- 0 11324 10684"/>
                                <a:gd name="T3" fmla="*/ T2 w 64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40">
                                  <a:moveTo>
                                    <a:pt x="0" y="0"/>
                                  </a:moveTo>
                                  <a:lnTo>
                                    <a:pt x="640" y="0"/>
                                  </a:lnTo>
                                </a:path>
                              </a:pathLst>
                            </a:custGeom>
                            <a:noFill/>
                            <a:ln w="1143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7" name="Freeform 970"/>
                          <wps:cNvSpPr>
                            <a:spLocks/>
                          </wps:cNvSpPr>
                          <wps:spPr bwMode="auto">
                            <a:xfrm>
                              <a:off x="9728" y="13278"/>
                              <a:ext cx="14" cy="318"/>
                            </a:xfrm>
                            <a:custGeom>
                              <a:avLst/>
                              <a:gdLst>
                                <a:gd name="T0" fmla="+- 0 9734 9728"/>
                                <a:gd name="T1" fmla="*/ T0 w 14"/>
                                <a:gd name="T2" fmla="+- 0 13286 13278"/>
                                <a:gd name="T3" fmla="*/ 13286 h 318"/>
                                <a:gd name="T4" fmla="+- 0 9728 9728"/>
                                <a:gd name="T5" fmla="*/ T4 w 14"/>
                                <a:gd name="T6" fmla="+- 0 13278 13278"/>
                                <a:gd name="T7" fmla="*/ 13278 h 318"/>
                                <a:gd name="T8" fmla="+- 0 9728 9728"/>
                                <a:gd name="T9" fmla="*/ T8 w 14"/>
                                <a:gd name="T10" fmla="+- 0 13574 13278"/>
                                <a:gd name="T11" fmla="*/ 13574 h 318"/>
                                <a:gd name="T12" fmla="+- 0 9734 9728"/>
                                <a:gd name="T13" fmla="*/ T12 w 14"/>
                                <a:gd name="T14" fmla="+- 0 13584 13278"/>
                                <a:gd name="T15" fmla="*/ 13584 h 318"/>
                                <a:gd name="T16" fmla="+- 0 9742 9728"/>
                                <a:gd name="T17" fmla="*/ T16 w 14"/>
                                <a:gd name="T18" fmla="+- 0 13596 13278"/>
                                <a:gd name="T19" fmla="*/ 13596 h 318"/>
                                <a:gd name="T20" fmla="+- 0 9742 9728"/>
                                <a:gd name="T21" fmla="*/ T20 w 14"/>
                                <a:gd name="T22" fmla="+- 0 13294 13278"/>
                                <a:gd name="T23" fmla="*/ 13294 h 318"/>
                                <a:gd name="T24" fmla="+- 0 9734 9728"/>
                                <a:gd name="T25" fmla="*/ T24 w 14"/>
                                <a:gd name="T26" fmla="+- 0 13286 13278"/>
                                <a:gd name="T27" fmla="*/ 13286 h 3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4" h="318">
                                  <a:moveTo>
                                    <a:pt x="6" y="8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96"/>
                                  </a:lnTo>
                                  <a:lnTo>
                                    <a:pt x="6" y="306"/>
                                  </a:lnTo>
                                  <a:lnTo>
                                    <a:pt x="14" y="318"/>
                                  </a:lnTo>
                                  <a:lnTo>
                                    <a:pt x="14" y="16"/>
                                  </a:lnTo>
                                  <a:lnTo>
                                    <a:pt x="6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57" name="Straight Connector 357"/>
                        <wps:cNvCnPr/>
                        <wps:spPr>
                          <a:xfrm>
                            <a:off x="3619500" y="0"/>
                            <a:ext cx="0" cy="1778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792E1FA" id="Group 358" o:spid="_x0000_s1026" style="position:absolute;margin-left:67.35pt;margin-top:24.15pt;width:428.2pt;height:16pt;z-index:251750400" coordsize="54381,2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">
                <v:group id="Group 859" o:spid="_x0000_s1027" style="position:absolute;width:54381;height:2032" coordorigin="2769,13277" coordsize="8564,3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">
                  <v:shape id="Freeform 953" o:spid="_x0000_s1028" style="position:absolute;left:2770;top:13278;width:318;height:22;visibility:visible;mso-wrap-style:square;v-text-anchor:top" coordsize="318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" path="m318,10l318,,,,,22r318,l318,10xe" fillcolor="black" stroked="f">
                    <v:path arrowok="t" o:connecttype="custom" o:connectlocs="318,13288;318,13278;0,13278;0,13300;318,13300;318,13288" o:connectangles="0,0,0,0,0,0"/>
                  </v:shape>
                  <v:shape id="Freeform 954" o:spid="_x0000_s1029" style="position:absolute;left:3088;top:13278;width:632;height:22;visibility:visible;mso-wrap-style:square;v-text-anchor:top" coordsize="63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" path="m632,10l632,,,,,22r632,l632,10xe" fillcolor="black" stroked="f">
                    <v:path arrowok="t" o:connecttype="custom" o:connectlocs="632,13288;632,13278;0,13278;0,13300;632,13300;632,13288" o:connectangles="0,0,0,0,0,0"/>
                  </v:shape>
                  <v:shape id="Freeform 955" o:spid="_x0000_s1030" style="position:absolute;left:3720;top:1328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" path="m,l634,e" filled="f" strokeweight=".9pt">
                    <v:path arrowok="t" o:connecttype="custom" o:connectlocs="0,0;634,0" o:connectangles="0,0"/>
                  </v:shape>
                  <v:shape id="Freeform 956" o:spid="_x0000_s1031" style="position:absolute;left:4354;top:13286;width:632;height:0;visibility:visible;mso-wrap-style:square;v-text-anchor:top" coordsize="63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" path="m,l632,e" filled="f" strokeweight=".9pt">
                    <v:path arrowok="t" o:connecttype="custom" o:connectlocs="0,0;632,0" o:connectangles="0,0"/>
                  </v:shape>
                  <v:shape id="Freeform 957" o:spid="_x0000_s1032" style="position:absolute;left:4986;top:1328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" path="m,l634,e" filled="f" strokeweight=".9pt">
                    <v:path arrowok="t" o:connecttype="custom" o:connectlocs="0,0;634,0" o:connectangles="0,0"/>
                  </v:shape>
                  <v:shape id="Freeform 958" o:spid="_x0000_s1033" style="position:absolute;left:5620;top:13286;width:632;height:0;visibility:visible;mso-wrap-style:square;v-text-anchor:top" coordsize="63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" path="m,l632,e" filled="f" strokeweight=".9pt">
                    <v:path arrowok="t" o:connecttype="custom" o:connectlocs="0,0;632,0" o:connectangles="0,0"/>
                  </v:shape>
                  <v:shape id="Freeform 959" o:spid="_x0000_s1034" style="position:absolute;left:6252;top:1328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" path="m,l634,e" filled="f" strokeweight=".9pt">
                    <v:path arrowok="t" o:connecttype="custom" o:connectlocs="0,0;634,0" o:connectangles="0,0"/>
                  </v:shape>
                  <v:shape id="Freeform 960" o:spid="_x0000_s1035" style="position:absolute;left:6886;top:13286;width:632;height:0;visibility:visible;mso-wrap-style:square;v-text-anchor:top" coordsize="63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" path="m,l632,e" filled="f" strokeweight=".9pt">
                    <v:path arrowok="t" o:connecttype="custom" o:connectlocs="0,0;632,0" o:connectangles="0,0"/>
                  </v:shape>
                  <v:shape id="Freeform 961" o:spid="_x0000_s1036" style="position:absolute;left:7518;top:1328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" path="m,l634,e" filled="f" strokeweight=".9pt">
                    <v:path arrowok="t" o:connecttype="custom" o:connectlocs="0,0;634,0" o:connectangles="0,0"/>
                  </v:shape>
                  <v:shape id="Freeform 962" o:spid="_x0000_s1037" style="position:absolute;left:8152;top:13278;width:324;height:16;visibility:visible;mso-wrap-style:square;v-text-anchor:top" coordsize="32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" path="m316,8l324,,,,,16r310,l316,8xe" fillcolor="black" stroked="f">
                    <v:path arrowok="t" o:connecttype="custom" o:connectlocs="316,13286;324,13278;0,13278;0,13294;310,13294;316,13286" o:connectangles="0,0,0,0,0,0"/>
                  </v:shape>
                  <v:shape id="Freeform 963" o:spid="_x0000_s1038" style="position:absolute;left:8462;top:13574;width:322;height:22;visibility:visible;mso-wrap-style:square;v-text-anchor:top" coordsize="32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" path="m322,10l322,,14,,6,10,,22r322,l322,10xe" fillcolor="black" stroked="f">
                    <v:path arrowok="t" o:connecttype="custom" o:connectlocs="322,13584;322,13574;14,13574;6,13584;0,13596;322,13596;322,13584" o:connectangles="0,0,0,0,0,0,0"/>
                  </v:shape>
                  <v:shape id="Freeform 964" o:spid="_x0000_s1039" style="position:absolute;left:8784;top:13574;width:634;height:22;visibility:visible;mso-wrap-style:square;v-text-anchor:top" coordsize="63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" path="m634,10l634,,,,,22r634,l634,10xe" fillcolor="black" stroked="f">
                    <v:path arrowok="t" o:connecttype="custom" o:connectlocs="634,13584;634,13574;0,13574;0,13596;634,13596;634,13584" o:connectangles="0,0,0,0,0,0"/>
                  </v:shape>
                  <v:shape id="Freeform 965" o:spid="_x0000_s1040" style="position:absolute;left:9418;top:13574;width:324;height:22;visibility:visible;mso-wrap-style:square;v-text-anchor:top" coordsize="324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" path="m316,10l310,,,,,22r324,l316,10xe" fillcolor="black" stroked="f">
                    <v:path arrowok="t" o:connecttype="custom" o:connectlocs="316,13584;310,13574;0,13574;0,13596;324,13596;316,13584" o:connectangles="0,0,0,0,0,0"/>
                  </v:shape>
                  <v:shape id="Freeform 966" o:spid="_x0000_s1041" style="position:absolute;left:8462;top:13278;width:14;height:318;visibility:visible;mso-wrap-style:square;v-text-anchor:top" coordsize="14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" path="m6,8l,16,,318,6,306r8,-10l14,,6,8xe" fillcolor="black" stroked="f">
                    <v:path arrowok="t" o:connecttype="custom" o:connectlocs="6,13286;0,13294;0,13596;6,13584;14,13574;14,13278;6,13286" o:connectangles="0,0,0,0,0,0,0"/>
                  </v:shape>
                  <v:shape id="Freeform 967" o:spid="_x0000_s1042" style="position:absolute;left:9728;top:13278;width:322;height:16;visibility:visible;mso-wrap-style:square;v-text-anchor:top" coordsize="3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" path="m322,8r,-8l,,6,8r8,8l322,16r,-8xe" fillcolor="black" stroked="f">
                    <v:path arrowok="t" o:connecttype="custom" o:connectlocs="322,13286;322,13278;0,13278;6,13286;14,13294;322,13294;322,13286" o:connectangles="0,0,0,0,0,0,0"/>
                  </v:shape>
                  <v:shape id="Freeform 968" o:spid="_x0000_s1043" style="position:absolute;left:10050;top:13286;width:634;height:0;visibility:visible;mso-wrap-style:square;v-text-anchor:top" coordsize="6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" path="m,l634,e" filled="f" strokeweight=".9pt">
                    <v:path arrowok="t" o:connecttype="custom" o:connectlocs="0,0;634,0" o:connectangles="0,0"/>
                  </v:shape>
                  <v:shape id="Freeform 969" o:spid="_x0000_s1044" style="position:absolute;left:10684;top:13286;width:640;height:0;visibility:visible;mso-wrap-style:square;v-text-anchor:top" coordsize="64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" path="m,l640,e" filled="f" strokeweight=".9pt">
                    <v:path arrowok="t" o:connecttype="custom" o:connectlocs="0,0;640,0" o:connectangles="0,0"/>
                  </v:shape>
                  <v:shape id="Freeform 970" o:spid="_x0000_s1045" style="position:absolute;left:9728;top:13278;width:14;height:318;visibility:visible;mso-wrap-style:square;v-text-anchor:top" coordsize="14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" path="m6,8l,,,296r6,10l14,318,14,16,6,8xe" fillcolor="black" stroked="f">
                    <v:path arrowok="t" o:connecttype="custom" o:connectlocs="6,13286;0,13278;0,13574;6,13584;14,13596;14,13294;6,13286" o:connectangles="0,0,0,0,0,0,0"/>
                  </v:shape>
                </v:group>
                <v:line id="Straight Connector 357" o:spid="_x0000_s1046" style="position:absolute;visibility:visible;mso-wrap-style:square" from="36195,0" to="36195,17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" strokecolor="black [3200]" strokeweight=".5pt">
                  <v:stroke joinstyle="miter"/>
                </v:line>
              </v:group>
            </w:pict>
          </mc:Fallback>
        </mc:AlternateContent>
      </w:r>
      <w:r w:rsidR="00691561" w:rsidRPr="00E2602B">
        <w:rPr>
          <w:rFonts w:ascii="Arial" w:eastAsia="Arial" w:hAnsi="Arial" w:cs="Arial"/>
          <w:position w:val="-1"/>
        </w:rPr>
        <w:t>PR</w:t>
      </w:r>
      <w:r>
        <w:rPr>
          <w:rFonts w:ascii="Arial" w:eastAsia="Arial" w:hAnsi="Arial" w:cs="Arial"/>
          <w:position w:val="-1"/>
        </w:rPr>
        <w:t>E</w:t>
      </w:r>
    </w:p>
    <w:p w:rsidR="00691561" w:rsidRPr="00E2602B" w:rsidRDefault="00691561" w:rsidP="00691561">
      <w:pPr>
        <w:spacing w:before="42" w:line="360" w:lineRule="auto"/>
        <w:rPr>
          <w:rFonts w:ascii="Arial" w:eastAsia="Arial" w:hAnsi="Arial" w:cs="Arial"/>
        </w:rPr>
      </w:pPr>
      <w:r w:rsidRPr="00E2602B">
        <w:rPr>
          <w:rFonts w:ascii="Arial" w:eastAsia="Arial" w:hAnsi="Arial" w:cs="Arial"/>
        </w:rPr>
        <w:lastRenderedPageBreak/>
        <w:t>CLR</w:t>
      </w:r>
    </w:p>
    <w:p w:rsidR="006B73BC" w:rsidRDefault="006B73BC" w:rsidP="00691561">
      <w:pPr>
        <w:spacing w:before="29"/>
        <w:ind w:left="-567"/>
        <w:rPr>
          <w:rFonts w:ascii="Arial" w:eastAsia="Arial" w:hAnsi="Arial" w:cs="Arial"/>
          <w:sz w:val="14"/>
          <w:szCs w:val="14"/>
        </w:rPr>
      </w:pPr>
    </w:p>
    <w:p w:rsidR="00691561" w:rsidRPr="006B73BC" w:rsidRDefault="00691561" w:rsidP="006B73BC">
      <w:pPr>
        <w:spacing w:before="29"/>
        <w:ind w:left="-567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14    Sketch the symbol of D flip-flop and T flip-flop.</w:t>
      </w:r>
    </w:p>
    <w:p w:rsidR="006B73BC" w:rsidRPr="006B73BC" w:rsidRDefault="00691561" w:rsidP="006B73BC">
      <w:pPr>
        <w:ind w:left="-567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15    Explain how JK flip-flop cam be modified into D flip-flop </w:t>
      </w:r>
      <w:proofErr w:type="spellStart"/>
      <w:r>
        <w:rPr>
          <w:rFonts w:ascii="Arial" w:eastAsia="Arial" w:hAnsi="Arial" w:cs="Arial"/>
          <w:sz w:val="24"/>
          <w:szCs w:val="24"/>
        </w:rPr>
        <w:t>dan</w:t>
      </w:r>
      <w:proofErr w:type="spellEnd"/>
      <w:r>
        <w:rPr>
          <w:rFonts w:ascii="Arial" w:eastAsia="Arial" w:hAnsi="Arial" w:cs="Arial"/>
          <w:sz w:val="24"/>
          <w:szCs w:val="24"/>
        </w:rPr>
        <w:t xml:space="preserve"> T flip-flop.</w:t>
      </w:r>
    </w:p>
    <w:p w:rsidR="00691561" w:rsidRDefault="006B73BC" w:rsidP="006B73BC">
      <w:pPr>
        <w:ind w:right="70" w:hanging="578"/>
        <w:jc w:val="both"/>
        <w:rPr>
          <w:rFonts w:ascii="Arial" w:eastAsia="Arial" w:hAnsi="Arial" w:cs="Arial"/>
          <w:sz w:val="24"/>
          <w:szCs w:val="24"/>
        </w:r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52448" behindDoc="1" locked="0" layoutInCell="1" allowOverlap="1" wp14:anchorId="6DDEF1F1" wp14:editId="1CF49B3F">
                <wp:simplePos x="0" y="0"/>
                <wp:positionH relativeFrom="margin">
                  <wp:posOffset>1173480</wp:posOffset>
                </wp:positionH>
                <wp:positionV relativeFrom="paragraph">
                  <wp:posOffset>449580</wp:posOffset>
                </wp:positionV>
                <wp:extent cx="4730750" cy="195580"/>
                <wp:effectExtent l="0" t="0" r="0" b="13970"/>
                <wp:wrapNone/>
                <wp:docPr id="1043" name="Group 1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30750" cy="195580"/>
                          <a:chOff x="3257" y="13"/>
                          <a:chExt cx="7450" cy="308"/>
                        </a:xfrm>
                      </wpg:grpSpPr>
                      <wps:wsp>
                        <wps:cNvPr id="1044" name="Freeform 972"/>
                        <wps:cNvSpPr>
                          <a:spLocks/>
                        </wps:cNvSpPr>
                        <wps:spPr bwMode="auto">
                          <a:xfrm>
                            <a:off x="3980" y="22"/>
                            <a:ext cx="734" cy="0"/>
                          </a:xfrm>
                          <a:custGeom>
                            <a:avLst/>
                            <a:gdLst>
                              <a:gd name="T0" fmla="+- 0 3980 3980"/>
                              <a:gd name="T1" fmla="*/ T0 w 734"/>
                              <a:gd name="T2" fmla="+- 0 4714 3980"/>
                              <a:gd name="T3" fmla="*/ T2 w 7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34">
                                <a:moveTo>
                                  <a:pt x="0" y="0"/>
                                </a:moveTo>
                                <a:lnTo>
                                  <a:pt x="7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5" name="Freeform 973"/>
                        <wps:cNvSpPr>
                          <a:spLocks/>
                        </wps:cNvSpPr>
                        <wps:spPr bwMode="auto">
                          <a:xfrm>
                            <a:off x="3266" y="312"/>
                            <a:ext cx="728" cy="0"/>
                          </a:xfrm>
                          <a:custGeom>
                            <a:avLst/>
                            <a:gdLst>
                              <a:gd name="T0" fmla="+- 0 3266 3266"/>
                              <a:gd name="T1" fmla="*/ T0 w 728"/>
                              <a:gd name="T2" fmla="+- 0 3994 3266"/>
                              <a:gd name="T3" fmla="*/ T2 w 72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28">
                                <a:moveTo>
                                  <a:pt x="0" y="0"/>
                                </a:moveTo>
                                <a:lnTo>
                                  <a:pt x="72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6" name="Freeform 974"/>
                        <wps:cNvSpPr>
                          <a:spLocks/>
                        </wps:cNvSpPr>
                        <wps:spPr bwMode="auto">
                          <a:xfrm>
                            <a:off x="3980" y="14"/>
                            <a:ext cx="14" cy="306"/>
                          </a:xfrm>
                          <a:custGeom>
                            <a:avLst/>
                            <a:gdLst>
                              <a:gd name="T0" fmla="+- 0 3986 3980"/>
                              <a:gd name="T1" fmla="*/ T0 w 14"/>
                              <a:gd name="T2" fmla="+- 0 22 14"/>
                              <a:gd name="T3" fmla="*/ 22 h 306"/>
                              <a:gd name="T4" fmla="+- 0 3980 3980"/>
                              <a:gd name="T5" fmla="*/ T4 w 14"/>
                              <a:gd name="T6" fmla="+- 0 14 14"/>
                              <a:gd name="T7" fmla="*/ 14 h 306"/>
                              <a:gd name="T8" fmla="+- 0 3980 3980"/>
                              <a:gd name="T9" fmla="*/ T8 w 14"/>
                              <a:gd name="T10" fmla="+- 0 304 14"/>
                              <a:gd name="T11" fmla="*/ 304 h 306"/>
                              <a:gd name="T12" fmla="+- 0 3986 3980"/>
                              <a:gd name="T13" fmla="*/ T12 w 14"/>
                              <a:gd name="T14" fmla="+- 0 312 14"/>
                              <a:gd name="T15" fmla="*/ 312 h 306"/>
                              <a:gd name="T16" fmla="+- 0 3994 3980"/>
                              <a:gd name="T17" fmla="*/ T16 w 14"/>
                              <a:gd name="T18" fmla="+- 0 320 14"/>
                              <a:gd name="T19" fmla="*/ 320 h 306"/>
                              <a:gd name="T20" fmla="+- 0 3994 3980"/>
                              <a:gd name="T21" fmla="*/ T20 w 14"/>
                              <a:gd name="T22" fmla="+- 0 30 14"/>
                              <a:gd name="T23" fmla="*/ 30 h 306"/>
                              <a:gd name="T24" fmla="+- 0 3986 398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0"/>
                                </a:lnTo>
                                <a:lnTo>
                                  <a:pt x="6" y="298"/>
                                </a:lnTo>
                                <a:lnTo>
                                  <a:pt x="14" y="306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7" name="Freeform 975"/>
                        <wps:cNvSpPr>
                          <a:spLocks/>
                        </wps:cNvSpPr>
                        <wps:spPr bwMode="auto">
                          <a:xfrm>
                            <a:off x="4700" y="312"/>
                            <a:ext cx="734" cy="0"/>
                          </a:xfrm>
                          <a:custGeom>
                            <a:avLst/>
                            <a:gdLst>
                              <a:gd name="T0" fmla="+- 0 4700 4700"/>
                              <a:gd name="T1" fmla="*/ T0 w 734"/>
                              <a:gd name="T2" fmla="+- 0 5434 4700"/>
                              <a:gd name="T3" fmla="*/ T2 w 7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34">
                                <a:moveTo>
                                  <a:pt x="0" y="0"/>
                                </a:moveTo>
                                <a:lnTo>
                                  <a:pt x="7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8" name="Freeform 976"/>
                        <wps:cNvSpPr>
                          <a:spLocks/>
                        </wps:cNvSpPr>
                        <wps:spPr bwMode="auto">
                          <a:xfrm>
                            <a:off x="4700" y="14"/>
                            <a:ext cx="14" cy="306"/>
                          </a:xfrm>
                          <a:custGeom>
                            <a:avLst/>
                            <a:gdLst>
                              <a:gd name="T0" fmla="+- 0 4706 4700"/>
                              <a:gd name="T1" fmla="*/ T0 w 14"/>
                              <a:gd name="T2" fmla="+- 0 22 14"/>
                              <a:gd name="T3" fmla="*/ 22 h 306"/>
                              <a:gd name="T4" fmla="+- 0 4700 4700"/>
                              <a:gd name="T5" fmla="*/ T4 w 14"/>
                              <a:gd name="T6" fmla="+- 0 30 14"/>
                              <a:gd name="T7" fmla="*/ 30 h 306"/>
                              <a:gd name="T8" fmla="+- 0 4700 4700"/>
                              <a:gd name="T9" fmla="*/ T8 w 14"/>
                              <a:gd name="T10" fmla="+- 0 320 14"/>
                              <a:gd name="T11" fmla="*/ 320 h 306"/>
                              <a:gd name="T12" fmla="+- 0 4706 4700"/>
                              <a:gd name="T13" fmla="*/ T12 w 14"/>
                              <a:gd name="T14" fmla="+- 0 312 14"/>
                              <a:gd name="T15" fmla="*/ 312 h 306"/>
                              <a:gd name="T16" fmla="+- 0 4714 4700"/>
                              <a:gd name="T17" fmla="*/ T16 w 14"/>
                              <a:gd name="T18" fmla="+- 0 304 14"/>
                              <a:gd name="T19" fmla="*/ 304 h 306"/>
                              <a:gd name="T20" fmla="+- 0 4714 4700"/>
                              <a:gd name="T21" fmla="*/ T20 w 14"/>
                              <a:gd name="T22" fmla="+- 0 14 14"/>
                              <a:gd name="T23" fmla="*/ 14 h 306"/>
                              <a:gd name="T24" fmla="+- 0 4706 470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6"/>
                                </a:lnTo>
                                <a:lnTo>
                                  <a:pt x="6" y="298"/>
                                </a:lnTo>
                                <a:lnTo>
                                  <a:pt x="14" y="29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9" name="Freeform 977"/>
                        <wps:cNvSpPr>
                          <a:spLocks/>
                        </wps:cNvSpPr>
                        <wps:spPr bwMode="auto">
                          <a:xfrm>
                            <a:off x="5420" y="22"/>
                            <a:ext cx="734" cy="0"/>
                          </a:xfrm>
                          <a:custGeom>
                            <a:avLst/>
                            <a:gdLst>
                              <a:gd name="T0" fmla="+- 0 5420 5420"/>
                              <a:gd name="T1" fmla="*/ T0 w 734"/>
                              <a:gd name="T2" fmla="+- 0 6154 5420"/>
                              <a:gd name="T3" fmla="*/ T2 w 7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34">
                                <a:moveTo>
                                  <a:pt x="0" y="0"/>
                                </a:moveTo>
                                <a:lnTo>
                                  <a:pt x="7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0" name="Freeform 978"/>
                        <wps:cNvSpPr>
                          <a:spLocks/>
                        </wps:cNvSpPr>
                        <wps:spPr bwMode="auto">
                          <a:xfrm>
                            <a:off x="5420" y="14"/>
                            <a:ext cx="14" cy="306"/>
                          </a:xfrm>
                          <a:custGeom>
                            <a:avLst/>
                            <a:gdLst>
                              <a:gd name="T0" fmla="+- 0 5426 5420"/>
                              <a:gd name="T1" fmla="*/ T0 w 14"/>
                              <a:gd name="T2" fmla="+- 0 22 14"/>
                              <a:gd name="T3" fmla="*/ 22 h 306"/>
                              <a:gd name="T4" fmla="+- 0 5420 5420"/>
                              <a:gd name="T5" fmla="*/ T4 w 14"/>
                              <a:gd name="T6" fmla="+- 0 14 14"/>
                              <a:gd name="T7" fmla="*/ 14 h 306"/>
                              <a:gd name="T8" fmla="+- 0 5420 5420"/>
                              <a:gd name="T9" fmla="*/ T8 w 14"/>
                              <a:gd name="T10" fmla="+- 0 304 14"/>
                              <a:gd name="T11" fmla="*/ 304 h 306"/>
                              <a:gd name="T12" fmla="+- 0 5426 5420"/>
                              <a:gd name="T13" fmla="*/ T12 w 14"/>
                              <a:gd name="T14" fmla="+- 0 312 14"/>
                              <a:gd name="T15" fmla="*/ 312 h 306"/>
                              <a:gd name="T16" fmla="+- 0 5434 5420"/>
                              <a:gd name="T17" fmla="*/ T16 w 14"/>
                              <a:gd name="T18" fmla="+- 0 320 14"/>
                              <a:gd name="T19" fmla="*/ 320 h 306"/>
                              <a:gd name="T20" fmla="+- 0 5434 5420"/>
                              <a:gd name="T21" fmla="*/ T20 w 14"/>
                              <a:gd name="T22" fmla="+- 0 30 14"/>
                              <a:gd name="T23" fmla="*/ 30 h 306"/>
                              <a:gd name="T24" fmla="+- 0 5426 542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0"/>
                                </a:lnTo>
                                <a:lnTo>
                                  <a:pt x="6" y="298"/>
                                </a:lnTo>
                                <a:lnTo>
                                  <a:pt x="14" y="306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1" name="Freeform 979"/>
                        <wps:cNvSpPr>
                          <a:spLocks/>
                        </wps:cNvSpPr>
                        <wps:spPr bwMode="auto">
                          <a:xfrm>
                            <a:off x="6140" y="312"/>
                            <a:ext cx="734" cy="0"/>
                          </a:xfrm>
                          <a:custGeom>
                            <a:avLst/>
                            <a:gdLst>
                              <a:gd name="T0" fmla="+- 0 6140 6140"/>
                              <a:gd name="T1" fmla="*/ T0 w 734"/>
                              <a:gd name="T2" fmla="+- 0 6874 6140"/>
                              <a:gd name="T3" fmla="*/ T2 w 7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34">
                                <a:moveTo>
                                  <a:pt x="0" y="0"/>
                                </a:moveTo>
                                <a:lnTo>
                                  <a:pt x="7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2" name="Freeform 980"/>
                        <wps:cNvSpPr>
                          <a:spLocks/>
                        </wps:cNvSpPr>
                        <wps:spPr bwMode="auto">
                          <a:xfrm>
                            <a:off x="6140" y="14"/>
                            <a:ext cx="14" cy="306"/>
                          </a:xfrm>
                          <a:custGeom>
                            <a:avLst/>
                            <a:gdLst>
                              <a:gd name="T0" fmla="+- 0 6146 6140"/>
                              <a:gd name="T1" fmla="*/ T0 w 14"/>
                              <a:gd name="T2" fmla="+- 0 22 14"/>
                              <a:gd name="T3" fmla="*/ 22 h 306"/>
                              <a:gd name="T4" fmla="+- 0 6140 6140"/>
                              <a:gd name="T5" fmla="*/ T4 w 14"/>
                              <a:gd name="T6" fmla="+- 0 30 14"/>
                              <a:gd name="T7" fmla="*/ 30 h 306"/>
                              <a:gd name="T8" fmla="+- 0 6140 6140"/>
                              <a:gd name="T9" fmla="*/ T8 w 14"/>
                              <a:gd name="T10" fmla="+- 0 320 14"/>
                              <a:gd name="T11" fmla="*/ 320 h 306"/>
                              <a:gd name="T12" fmla="+- 0 6146 6140"/>
                              <a:gd name="T13" fmla="*/ T12 w 14"/>
                              <a:gd name="T14" fmla="+- 0 312 14"/>
                              <a:gd name="T15" fmla="*/ 312 h 306"/>
                              <a:gd name="T16" fmla="+- 0 6154 6140"/>
                              <a:gd name="T17" fmla="*/ T16 w 14"/>
                              <a:gd name="T18" fmla="+- 0 304 14"/>
                              <a:gd name="T19" fmla="*/ 304 h 306"/>
                              <a:gd name="T20" fmla="+- 0 6154 6140"/>
                              <a:gd name="T21" fmla="*/ T20 w 14"/>
                              <a:gd name="T22" fmla="+- 0 14 14"/>
                              <a:gd name="T23" fmla="*/ 14 h 306"/>
                              <a:gd name="T24" fmla="+- 0 6146 614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6"/>
                                </a:lnTo>
                                <a:lnTo>
                                  <a:pt x="6" y="298"/>
                                </a:lnTo>
                                <a:lnTo>
                                  <a:pt x="14" y="29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3" name="Freeform 981"/>
                        <wps:cNvSpPr>
                          <a:spLocks/>
                        </wps:cNvSpPr>
                        <wps:spPr bwMode="auto">
                          <a:xfrm>
                            <a:off x="6860" y="22"/>
                            <a:ext cx="734" cy="0"/>
                          </a:xfrm>
                          <a:custGeom>
                            <a:avLst/>
                            <a:gdLst>
                              <a:gd name="T0" fmla="+- 0 6860 6860"/>
                              <a:gd name="T1" fmla="*/ T0 w 734"/>
                              <a:gd name="T2" fmla="+- 0 7594 6860"/>
                              <a:gd name="T3" fmla="*/ T2 w 7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34">
                                <a:moveTo>
                                  <a:pt x="0" y="0"/>
                                </a:moveTo>
                                <a:lnTo>
                                  <a:pt x="7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4" name="Freeform 982"/>
                        <wps:cNvSpPr>
                          <a:spLocks/>
                        </wps:cNvSpPr>
                        <wps:spPr bwMode="auto">
                          <a:xfrm>
                            <a:off x="6860" y="14"/>
                            <a:ext cx="14" cy="306"/>
                          </a:xfrm>
                          <a:custGeom>
                            <a:avLst/>
                            <a:gdLst>
                              <a:gd name="T0" fmla="+- 0 6866 6860"/>
                              <a:gd name="T1" fmla="*/ T0 w 14"/>
                              <a:gd name="T2" fmla="+- 0 22 14"/>
                              <a:gd name="T3" fmla="*/ 22 h 306"/>
                              <a:gd name="T4" fmla="+- 0 6860 6860"/>
                              <a:gd name="T5" fmla="*/ T4 w 14"/>
                              <a:gd name="T6" fmla="+- 0 14 14"/>
                              <a:gd name="T7" fmla="*/ 14 h 306"/>
                              <a:gd name="T8" fmla="+- 0 6860 6860"/>
                              <a:gd name="T9" fmla="*/ T8 w 14"/>
                              <a:gd name="T10" fmla="+- 0 304 14"/>
                              <a:gd name="T11" fmla="*/ 304 h 306"/>
                              <a:gd name="T12" fmla="+- 0 6866 6860"/>
                              <a:gd name="T13" fmla="*/ T12 w 14"/>
                              <a:gd name="T14" fmla="+- 0 312 14"/>
                              <a:gd name="T15" fmla="*/ 312 h 306"/>
                              <a:gd name="T16" fmla="+- 0 6874 6860"/>
                              <a:gd name="T17" fmla="*/ T16 w 14"/>
                              <a:gd name="T18" fmla="+- 0 320 14"/>
                              <a:gd name="T19" fmla="*/ 320 h 306"/>
                              <a:gd name="T20" fmla="+- 0 6874 6860"/>
                              <a:gd name="T21" fmla="*/ T20 w 14"/>
                              <a:gd name="T22" fmla="+- 0 30 14"/>
                              <a:gd name="T23" fmla="*/ 30 h 306"/>
                              <a:gd name="T24" fmla="+- 0 6866 686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0"/>
                                </a:lnTo>
                                <a:lnTo>
                                  <a:pt x="6" y="298"/>
                                </a:lnTo>
                                <a:lnTo>
                                  <a:pt x="14" y="306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5" name="Freeform 983"/>
                        <wps:cNvSpPr>
                          <a:spLocks/>
                        </wps:cNvSpPr>
                        <wps:spPr bwMode="auto">
                          <a:xfrm>
                            <a:off x="7580" y="312"/>
                            <a:ext cx="734" cy="0"/>
                          </a:xfrm>
                          <a:custGeom>
                            <a:avLst/>
                            <a:gdLst>
                              <a:gd name="T0" fmla="+- 0 7580 7580"/>
                              <a:gd name="T1" fmla="*/ T0 w 734"/>
                              <a:gd name="T2" fmla="+- 0 8314 7580"/>
                              <a:gd name="T3" fmla="*/ T2 w 7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34">
                                <a:moveTo>
                                  <a:pt x="0" y="0"/>
                                </a:moveTo>
                                <a:lnTo>
                                  <a:pt x="7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6" name="Freeform 984"/>
                        <wps:cNvSpPr>
                          <a:spLocks/>
                        </wps:cNvSpPr>
                        <wps:spPr bwMode="auto">
                          <a:xfrm>
                            <a:off x="7580" y="14"/>
                            <a:ext cx="14" cy="306"/>
                          </a:xfrm>
                          <a:custGeom>
                            <a:avLst/>
                            <a:gdLst>
                              <a:gd name="T0" fmla="+- 0 7586 7580"/>
                              <a:gd name="T1" fmla="*/ T0 w 14"/>
                              <a:gd name="T2" fmla="+- 0 22 14"/>
                              <a:gd name="T3" fmla="*/ 22 h 306"/>
                              <a:gd name="T4" fmla="+- 0 7580 7580"/>
                              <a:gd name="T5" fmla="*/ T4 w 14"/>
                              <a:gd name="T6" fmla="+- 0 30 14"/>
                              <a:gd name="T7" fmla="*/ 30 h 306"/>
                              <a:gd name="T8" fmla="+- 0 7580 7580"/>
                              <a:gd name="T9" fmla="*/ T8 w 14"/>
                              <a:gd name="T10" fmla="+- 0 320 14"/>
                              <a:gd name="T11" fmla="*/ 320 h 306"/>
                              <a:gd name="T12" fmla="+- 0 7586 7580"/>
                              <a:gd name="T13" fmla="*/ T12 w 14"/>
                              <a:gd name="T14" fmla="+- 0 312 14"/>
                              <a:gd name="T15" fmla="*/ 312 h 306"/>
                              <a:gd name="T16" fmla="+- 0 7594 7580"/>
                              <a:gd name="T17" fmla="*/ T16 w 14"/>
                              <a:gd name="T18" fmla="+- 0 304 14"/>
                              <a:gd name="T19" fmla="*/ 304 h 306"/>
                              <a:gd name="T20" fmla="+- 0 7594 7580"/>
                              <a:gd name="T21" fmla="*/ T20 w 14"/>
                              <a:gd name="T22" fmla="+- 0 14 14"/>
                              <a:gd name="T23" fmla="*/ 14 h 306"/>
                              <a:gd name="T24" fmla="+- 0 7586 758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6"/>
                                </a:lnTo>
                                <a:lnTo>
                                  <a:pt x="6" y="298"/>
                                </a:lnTo>
                                <a:lnTo>
                                  <a:pt x="14" y="29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7" name="Freeform 985"/>
                        <wps:cNvSpPr>
                          <a:spLocks/>
                        </wps:cNvSpPr>
                        <wps:spPr bwMode="auto">
                          <a:xfrm>
                            <a:off x="8300" y="22"/>
                            <a:ext cx="734" cy="0"/>
                          </a:xfrm>
                          <a:custGeom>
                            <a:avLst/>
                            <a:gdLst>
                              <a:gd name="T0" fmla="+- 0 8300 8300"/>
                              <a:gd name="T1" fmla="*/ T0 w 734"/>
                              <a:gd name="T2" fmla="+- 0 9034 8300"/>
                              <a:gd name="T3" fmla="*/ T2 w 7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34">
                                <a:moveTo>
                                  <a:pt x="0" y="0"/>
                                </a:moveTo>
                                <a:lnTo>
                                  <a:pt x="7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8" name="Freeform 986"/>
                        <wps:cNvSpPr>
                          <a:spLocks/>
                        </wps:cNvSpPr>
                        <wps:spPr bwMode="auto">
                          <a:xfrm>
                            <a:off x="8300" y="14"/>
                            <a:ext cx="14" cy="306"/>
                          </a:xfrm>
                          <a:custGeom>
                            <a:avLst/>
                            <a:gdLst>
                              <a:gd name="T0" fmla="+- 0 8306 8300"/>
                              <a:gd name="T1" fmla="*/ T0 w 14"/>
                              <a:gd name="T2" fmla="+- 0 22 14"/>
                              <a:gd name="T3" fmla="*/ 22 h 306"/>
                              <a:gd name="T4" fmla="+- 0 8300 8300"/>
                              <a:gd name="T5" fmla="*/ T4 w 14"/>
                              <a:gd name="T6" fmla="+- 0 14 14"/>
                              <a:gd name="T7" fmla="*/ 14 h 306"/>
                              <a:gd name="T8" fmla="+- 0 8300 8300"/>
                              <a:gd name="T9" fmla="*/ T8 w 14"/>
                              <a:gd name="T10" fmla="+- 0 304 14"/>
                              <a:gd name="T11" fmla="*/ 304 h 306"/>
                              <a:gd name="T12" fmla="+- 0 8306 8300"/>
                              <a:gd name="T13" fmla="*/ T12 w 14"/>
                              <a:gd name="T14" fmla="+- 0 312 14"/>
                              <a:gd name="T15" fmla="*/ 312 h 306"/>
                              <a:gd name="T16" fmla="+- 0 8314 8300"/>
                              <a:gd name="T17" fmla="*/ T16 w 14"/>
                              <a:gd name="T18" fmla="+- 0 320 14"/>
                              <a:gd name="T19" fmla="*/ 320 h 306"/>
                              <a:gd name="T20" fmla="+- 0 8314 8300"/>
                              <a:gd name="T21" fmla="*/ T20 w 14"/>
                              <a:gd name="T22" fmla="+- 0 30 14"/>
                              <a:gd name="T23" fmla="*/ 30 h 306"/>
                              <a:gd name="T24" fmla="+- 0 8306 830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0"/>
                                </a:lnTo>
                                <a:lnTo>
                                  <a:pt x="6" y="298"/>
                                </a:lnTo>
                                <a:lnTo>
                                  <a:pt x="14" y="306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9" name="Freeform 987"/>
                        <wps:cNvSpPr>
                          <a:spLocks/>
                        </wps:cNvSpPr>
                        <wps:spPr bwMode="auto">
                          <a:xfrm>
                            <a:off x="9020" y="312"/>
                            <a:ext cx="734" cy="0"/>
                          </a:xfrm>
                          <a:custGeom>
                            <a:avLst/>
                            <a:gdLst>
                              <a:gd name="T0" fmla="+- 0 9020 9020"/>
                              <a:gd name="T1" fmla="*/ T0 w 734"/>
                              <a:gd name="T2" fmla="+- 0 9754 9020"/>
                              <a:gd name="T3" fmla="*/ T2 w 7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34">
                                <a:moveTo>
                                  <a:pt x="0" y="0"/>
                                </a:moveTo>
                                <a:lnTo>
                                  <a:pt x="7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0" name="Freeform 988"/>
                        <wps:cNvSpPr>
                          <a:spLocks/>
                        </wps:cNvSpPr>
                        <wps:spPr bwMode="auto">
                          <a:xfrm>
                            <a:off x="9020" y="14"/>
                            <a:ext cx="14" cy="306"/>
                          </a:xfrm>
                          <a:custGeom>
                            <a:avLst/>
                            <a:gdLst>
                              <a:gd name="T0" fmla="+- 0 9026 9020"/>
                              <a:gd name="T1" fmla="*/ T0 w 14"/>
                              <a:gd name="T2" fmla="+- 0 22 14"/>
                              <a:gd name="T3" fmla="*/ 22 h 306"/>
                              <a:gd name="T4" fmla="+- 0 9020 9020"/>
                              <a:gd name="T5" fmla="*/ T4 w 14"/>
                              <a:gd name="T6" fmla="+- 0 30 14"/>
                              <a:gd name="T7" fmla="*/ 30 h 306"/>
                              <a:gd name="T8" fmla="+- 0 9020 9020"/>
                              <a:gd name="T9" fmla="*/ T8 w 14"/>
                              <a:gd name="T10" fmla="+- 0 320 14"/>
                              <a:gd name="T11" fmla="*/ 320 h 306"/>
                              <a:gd name="T12" fmla="+- 0 9026 9020"/>
                              <a:gd name="T13" fmla="*/ T12 w 14"/>
                              <a:gd name="T14" fmla="+- 0 312 14"/>
                              <a:gd name="T15" fmla="*/ 312 h 306"/>
                              <a:gd name="T16" fmla="+- 0 9034 9020"/>
                              <a:gd name="T17" fmla="*/ T16 w 14"/>
                              <a:gd name="T18" fmla="+- 0 304 14"/>
                              <a:gd name="T19" fmla="*/ 304 h 306"/>
                              <a:gd name="T20" fmla="+- 0 9034 9020"/>
                              <a:gd name="T21" fmla="*/ T20 w 14"/>
                              <a:gd name="T22" fmla="+- 0 14 14"/>
                              <a:gd name="T23" fmla="*/ 14 h 306"/>
                              <a:gd name="T24" fmla="+- 0 9026 902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6"/>
                                </a:lnTo>
                                <a:lnTo>
                                  <a:pt x="6" y="298"/>
                                </a:lnTo>
                                <a:lnTo>
                                  <a:pt x="14" y="29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1" name="Freeform 989"/>
                        <wps:cNvSpPr>
                          <a:spLocks/>
                        </wps:cNvSpPr>
                        <wps:spPr bwMode="auto">
                          <a:xfrm>
                            <a:off x="9740" y="22"/>
                            <a:ext cx="734" cy="0"/>
                          </a:xfrm>
                          <a:custGeom>
                            <a:avLst/>
                            <a:gdLst>
                              <a:gd name="T0" fmla="+- 0 9740 9740"/>
                              <a:gd name="T1" fmla="*/ T0 w 734"/>
                              <a:gd name="T2" fmla="+- 0 10474 9740"/>
                              <a:gd name="T3" fmla="*/ T2 w 73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34">
                                <a:moveTo>
                                  <a:pt x="0" y="0"/>
                                </a:moveTo>
                                <a:lnTo>
                                  <a:pt x="73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2" name="Freeform 990"/>
                        <wps:cNvSpPr>
                          <a:spLocks/>
                        </wps:cNvSpPr>
                        <wps:spPr bwMode="auto">
                          <a:xfrm>
                            <a:off x="9740" y="14"/>
                            <a:ext cx="14" cy="306"/>
                          </a:xfrm>
                          <a:custGeom>
                            <a:avLst/>
                            <a:gdLst>
                              <a:gd name="T0" fmla="+- 0 9746 9740"/>
                              <a:gd name="T1" fmla="*/ T0 w 14"/>
                              <a:gd name="T2" fmla="+- 0 22 14"/>
                              <a:gd name="T3" fmla="*/ 22 h 306"/>
                              <a:gd name="T4" fmla="+- 0 9740 9740"/>
                              <a:gd name="T5" fmla="*/ T4 w 14"/>
                              <a:gd name="T6" fmla="+- 0 14 14"/>
                              <a:gd name="T7" fmla="*/ 14 h 306"/>
                              <a:gd name="T8" fmla="+- 0 9740 9740"/>
                              <a:gd name="T9" fmla="*/ T8 w 14"/>
                              <a:gd name="T10" fmla="+- 0 304 14"/>
                              <a:gd name="T11" fmla="*/ 304 h 306"/>
                              <a:gd name="T12" fmla="+- 0 9746 9740"/>
                              <a:gd name="T13" fmla="*/ T12 w 14"/>
                              <a:gd name="T14" fmla="+- 0 312 14"/>
                              <a:gd name="T15" fmla="*/ 312 h 306"/>
                              <a:gd name="T16" fmla="+- 0 9754 9740"/>
                              <a:gd name="T17" fmla="*/ T16 w 14"/>
                              <a:gd name="T18" fmla="+- 0 320 14"/>
                              <a:gd name="T19" fmla="*/ 320 h 306"/>
                              <a:gd name="T20" fmla="+- 0 9754 9740"/>
                              <a:gd name="T21" fmla="*/ T20 w 14"/>
                              <a:gd name="T22" fmla="+- 0 30 14"/>
                              <a:gd name="T23" fmla="*/ 30 h 306"/>
                              <a:gd name="T24" fmla="+- 0 9746 974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0"/>
                                </a:lnTo>
                                <a:lnTo>
                                  <a:pt x="6" y="298"/>
                                </a:lnTo>
                                <a:lnTo>
                                  <a:pt x="14" y="306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3" name="Freeform 991"/>
                        <wps:cNvSpPr>
                          <a:spLocks/>
                        </wps:cNvSpPr>
                        <wps:spPr bwMode="auto">
                          <a:xfrm>
                            <a:off x="10460" y="304"/>
                            <a:ext cx="246" cy="16"/>
                          </a:xfrm>
                          <a:custGeom>
                            <a:avLst/>
                            <a:gdLst>
                              <a:gd name="T0" fmla="+- 0 10706 10460"/>
                              <a:gd name="T1" fmla="*/ T0 w 246"/>
                              <a:gd name="T2" fmla="+- 0 312 304"/>
                              <a:gd name="T3" fmla="*/ 312 h 16"/>
                              <a:gd name="T4" fmla="+- 0 10706 10460"/>
                              <a:gd name="T5" fmla="*/ T4 w 246"/>
                              <a:gd name="T6" fmla="+- 0 304 304"/>
                              <a:gd name="T7" fmla="*/ 304 h 16"/>
                              <a:gd name="T8" fmla="+- 0 10474 10460"/>
                              <a:gd name="T9" fmla="*/ T8 w 246"/>
                              <a:gd name="T10" fmla="+- 0 304 304"/>
                              <a:gd name="T11" fmla="*/ 304 h 16"/>
                              <a:gd name="T12" fmla="+- 0 10466 10460"/>
                              <a:gd name="T13" fmla="*/ T12 w 246"/>
                              <a:gd name="T14" fmla="+- 0 312 304"/>
                              <a:gd name="T15" fmla="*/ 312 h 16"/>
                              <a:gd name="T16" fmla="+- 0 10460 10460"/>
                              <a:gd name="T17" fmla="*/ T16 w 246"/>
                              <a:gd name="T18" fmla="+- 0 320 304"/>
                              <a:gd name="T19" fmla="*/ 320 h 16"/>
                              <a:gd name="T20" fmla="+- 0 10706 10460"/>
                              <a:gd name="T21" fmla="*/ T20 w 246"/>
                              <a:gd name="T22" fmla="+- 0 320 304"/>
                              <a:gd name="T23" fmla="*/ 320 h 16"/>
                              <a:gd name="T24" fmla="+- 0 10706 10460"/>
                              <a:gd name="T25" fmla="*/ T24 w 246"/>
                              <a:gd name="T26" fmla="+- 0 312 304"/>
                              <a:gd name="T27" fmla="*/ 312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46" h="16">
                                <a:moveTo>
                                  <a:pt x="246" y="8"/>
                                </a:moveTo>
                                <a:lnTo>
                                  <a:pt x="246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246" y="16"/>
                                </a:lnTo>
                                <a:lnTo>
                                  <a:pt x="24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4" name="Freeform 992"/>
                        <wps:cNvSpPr>
                          <a:spLocks/>
                        </wps:cNvSpPr>
                        <wps:spPr bwMode="auto">
                          <a:xfrm>
                            <a:off x="10460" y="14"/>
                            <a:ext cx="14" cy="306"/>
                          </a:xfrm>
                          <a:custGeom>
                            <a:avLst/>
                            <a:gdLst>
                              <a:gd name="T0" fmla="+- 0 10466 10460"/>
                              <a:gd name="T1" fmla="*/ T0 w 14"/>
                              <a:gd name="T2" fmla="+- 0 22 14"/>
                              <a:gd name="T3" fmla="*/ 22 h 306"/>
                              <a:gd name="T4" fmla="+- 0 10460 10460"/>
                              <a:gd name="T5" fmla="*/ T4 w 14"/>
                              <a:gd name="T6" fmla="+- 0 30 14"/>
                              <a:gd name="T7" fmla="*/ 30 h 306"/>
                              <a:gd name="T8" fmla="+- 0 10460 10460"/>
                              <a:gd name="T9" fmla="*/ T8 w 14"/>
                              <a:gd name="T10" fmla="+- 0 320 14"/>
                              <a:gd name="T11" fmla="*/ 320 h 306"/>
                              <a:gd name="T12" fmla="+- 0 10466 10460"/>
                              <a:gd name="T13" fmla="*/ T12 w 14"/>
                              <a:gd name="T14" fmla="+- 0 312 14"/>
                              <a:gd name="T15" fmla="*/ 312 h 306"/>
                              <a:gd name="T16" fmla="+- 0 10474 10460"/>
                              <a:gd name="T17" fmla="*/ T16 w 14"/>
                              <a:gd name="T18" fmla="+- 0 304 14"/>
                              <a:gd name="T19" fmla="*/ 304 h 306"/>
                              <a:gd name="T20" fmla="+- 0 10474 10460"/>
                              <a:gd name="T21" fmla="*/ T20 w 14"/>
                              <a:gd name="T22" fmla="+- 0 14 14"/>
                              <a:gd name="T23" fmla="*/ 14 h 306"/>
                              <a:gd name="T24" fmla="+- 0 10466 10460"/>
                              <a:gd name="T25" fmla="*/ T24 w 14"/>
                              <a:gd name="T26" fmla="+- 0 22 14"/>
                              <a:gd name="T27" fmla="*/ 22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6"/>
                                </a:lnTo>
                                <a:lnTo>
                                  <a:pt x="6" y="298"/>
                                </a:lnTo>
                                <a:lnTo>
                                  <a:pt x="14" y="29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DEECB04" id="Group 1043" o:spid="_x0000_s1026" style="position:absolute;margin-left:92.4pt;margin-top:35.4pt;width:372.5pt;height:15.4pt;z-index:-251564032;mso-position-horizontal-relative:margin" coordorigin="3257,13" coordsize="7450,3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">
                <v:shape id="Freeform 972" o:spid="_x0000_s1027" style="position:absolute;left:3980;top:22;width:734;height:0;visibility:visible;mso-wrap-style:square;v-text-anchor:top" coordsize="7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" path="m,l734,e" filled="f" strokeweight=".9pt">
                  <v:path arrowok="t" o:connecttype="custom" o:connectlocs="0,0;734,0" o:connectangles="0,0"/>
                </v:shape>
                <v:shape id="Freeform 973" o:spid="_x0000_s1028" style="position:absolute;left:3266;top:312;width:728;height:0;visibility:visible;mso-wrap-style:square;v-text-anchor:top" coordsize="72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" path="m,l728,e" filled="f" strokeweight=".9pt">
                  <v:path arrowok="t" o:connecttype="custom" o:connectlocs="0,0;728,0" o:connectangles="0,0"/>
                </v:shape>
                <v:shape id="Freeform 974" o:spid="_x0000_s1029" style="position:absolute;left:398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" path="m6,8l,,,290r6,8l14,306,14,16,6,8xe" fillcolor="black" stroked="f">
                  <v:path arrowok="t" o:connecttype="custom" o:connectlocs="6,22;0,14;0,304;6,312;14,320;14,30;6,22" o:connectangles="0,0,0,0,0,0,0"/>
                </v:shape>
                <v:shape id="Freeform 975" o:spid="_x0000_s1030" style="position:absolute;left:4700;top:312;width:734;height:0;visibility:visible;mso-wrap-style:square;v-text-anchor:top" coordsize="7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" path="m,l734,e" filled="f" strokeweight=".9pt">
                  <v:path arrowok="t" o:connecttype="custom" o:connectlocs="0,0;734,0" o:connectangles="0,0"/>
                </v:shape>
                <v:shape id="Freeform 976" o:spid="_x0000_s1031" style="position:absolute;left:470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" path="m6,8l,16,,306r6,-8l14,290,14,,6,8xe" fillcolor="black" stroked="f">
                  <v:path arrowok="t" o:connecttype="custom" o:connectlocs="6,22;0,30;0,320;6,312;14,304;14,14;6,22" o:connectangles="0,0,0,0,0,0,0"/>
                </v:shape>
                <v:shape id="Freeform 977" o:spid="_x0000_s1032" style="position:absolute;left:5420;top:22;width:734;height:0;visibility:visible;mso-wrap-style:square;v-text-anchor:top" coordsize="7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" path="m,l734,e" filled="f" strokeweight=".9pt">
                  <v:path arrowok="t" o:connecttype="custom" o:connectlocs="0,0;734,0" o:connectangles="0,0"/>
                </v:shape>
                <v:shape id="Freeform 978" o:spid="_x0000_s1033" style="position:absolute;left:542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" path="m6,8l,,,290r6,8l14,306,14,16,6,8xe" fillcolor="black" stroked="f">
                  <v:path arrowok="t" o:connecttype="custom" o:connectlocs="6,22;0,14;0,304;6,312;14,320;14,30;6,22" o:connectangles="0,0,0,0,0,0,0"/>
                </v:shape>
                <v:shape id="Freeform 979" o:spid="_x0000_s1034" style="position:absolute;left:6140;top:312;width:734;height:0;visibility:visible;mso-wrap-style:square;v-text-anchor:top" coordsize="7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" path="m,l734,e" filled="f" strokeweight=".9pt">
                  <v:path arrowok="t" o:connecttype="custom" o:connectlocs="0,0;734,0" o:connectangles="0,0"/>
                </v:shape>
                <v:shape id="Freeform 980" o:spid="_x0000_s1035" style="position:absolute;left:614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" path="m6,8l,16,,306r6,-8l14,290,14,,6,8xe" fillcolor="black" stroked="f">
                  <v:path arrowok="t" o:connecttype="custom" o:connectlocs="6,22;0,30;0,320;6,312;14,304;14,14;6,22" o:connectangles="0,0,0,0,0,0,0"/>
                </v:shape>
                <v:shape id="Freeform 981" o:spid="_x0000_s1036" style="position:absolute;left:6860;top:22;width:734;height:0;visibility:visible;mso-wrap-style:square;v-text-anchor:top" coordsize="7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" path="m,l734,e" filled="f" strokeweight=".9pt">
                  <v:path arrowok="t" o:connecttype="custom" o:connectlocs="0,0;734,0" o:connectangles="0,0"/>
                </v:shape>
                <v:shape id="Freeform 982" o:spid="_x0000_s1037" style="position:absolute;left:686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" path="m6,8l,,,290r6,8l14,306,14,16,6,8xe" fillcolor="black" stroked="f">
                  <v:path arrowok="t" o:connecttype="custom" o:connectlocs="6,22;0,14;0,304;6,312;14,320;14,30;6,22" o:connectangles="0,0,0,0,0,0,0"/>
                </v:shape>
                <v:shape id="Freeform 983" o:spid="_x0000_s1038" style="position:absolute;left:7580;top:312;width:734;height:0;visibility:visible;mso-wrap-style:square;v-text-anchor:top" coordsize="7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" path="m,l734,e" filled="f" strokeweight=".9pt">
                  <v:path arrowok="t" o:connecttype="custom" o:connectlocs="0,0;734,0" o:connectangles="0,0"/>
                </v:shape>
                <v:shape id="Freeform 984" o:spid="_x0000_s1039" style="position:absolute;left:758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" path="m6,8l,16,,306r6,-8l14,290,14,,6,8xe" fillcolor="black" stroked="f">
                  <v:path arrowok="t" o:connecttype="custom" o:connectlocs="6,22;0,30;0,320;6,312;14,304;14,14;6,22" o:connectangles="0,0,0,0,0,0,0"/>
                </v:shape>
                <v:shape id="Freeform 985" o:spid="_x0000_s1040" style="position:absolute;left:8300;top:22;width:734;height:0;visibility:visible;mso-wrap-style:square;v-text-anchor:top" coordsize="7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" path="m,l734,e" filled="f" strokeweight=".9pt">
                  <v:path arrowok="t" o:connecttype="custom" o:connectlocs="0,0;734,0" o:connectangles="0,0"/>
                </v:shape>
                <v:shape id="Freeform 986" o:spid="_x0000_s1041" style="position:absolute;left:830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" path="m6,8l,,,290r6,8l14,306,14,16,6,8xe" fillcolor="black" stroked="f">
                  <v:path arrowok="t" o:connecttype="custom" o:connectlocs="6,22;0,14;0,304;6,312;14,320;14,30;6,22" o:connectangles="0,0,0,0,0,0,0"/>
                </v:shape>
                <v:shape id="Freeform 987" o:spid="_x0000_s1042" style="position:absolute;left:9020;top:312;width:734;height:0;visibility:visible;mso-wrap-style:square;v-text-anchor:top" coordsize="7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" path="m,l734,e" filled="f" strokeweight=".9pt">
                  <v:path arrowok="t" o:connecttype="custom" o:connectlocs="0,0;734,0" o:connectangles="0,0"/>
                </v:shape>
                <v:shape id="Freeform 988" o:spid="_x0000_s1043" style="position:absolute;left:902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" path="m6,8l,16,,306r6,-8l14,290,14,,6,8xe" fillcolor="black" stroked="f">
                  <v:path arrowok="t" o:connecttype="custom" o:connectlocs="6,22;0,30;0,320;6,312;14,304;14,14;6,22" o:connectangles="0,0,0,0,0,0,0"/>
                </v:shape>
                <v:shape id="Freeform 989" o:spid="_x0000_s1044" style="position:absolute;left:9740;top:22;width:734;height:0;visibility:visible;mso-wrap-style:square;v-text-anchor:top" coordsize="73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" path="m,l734,e" filled="f" strokeweight=".9pt">
                  <v:path arrowok="t" o:connecttype="custom" o:connectlocs="0,0;734,0" o:connectangles="0,0"/>
                </v:shape>
                <v:shape id="Freeform 990" o:spid="_x0000_s1045" style="position:absolute;left:974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" path="m6,8l,,,290r6,8l14,306,14,16,6,8xe" fillcolor="black" stroked="f">
                  <v:path arrowok="t" o:connecttype="custom" o:connectlocs="6,22;0,14;0,304;6,312;14,320;14,30;6,22" o:connectangles="0,0,0,0,0,0,0"/>
                </v:shape>
                <v:shape id="Freeform 991" o:spid="_x0000_s1046" style="position:absolute;left:10460;top:304;width:246;height:16;visibility:visible;mso-wrap-style:square;v-text-anchor:top" coordsize="24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" path="m246,8r,-8l14,,6,8,,16r246,l246,8xe" fillcolor="black" stroked="f">
                  <v:path arrowok="t" o:connecttype="custom" o:connectlocs="246,312;246,304;14,304;6,312;0,320;246,320;246,312" o:connectangles="0,0,0,0,0,0,0"/>
                </v:shape>
                <v:shape id="Freeform 992" o:spid="_x0000_s1047" style="position:absolute;left:10460;top:14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" path="m6,8l,16,,306r6,-8l14,290,14,,6,8xe" fillcolor="black" stroked="f">
                  <v:path arrowok="t" o:connecttype="custom" o:connectlocs="6,22;0,30;0,320;6,312;14,304;14,14;6,22" o:connectangles="0,0,0,0,0,0,0"/>
                </v:shape>
                <w10:wrap anchorx="margin"/>
              </v:group>
            </w:pict>
          </mc:Fallback>
        </mc:AlternateContent>
      </w:r>
      <w:r w:rsidR="00691561">
        <w:rPr>
          <w:rFonts w:ascii="Arial" w:eastAsia="Arial" w:hAnsi="Arial" w:cs="Arial"/>
          <w:sz w:val="24"/>
          <w:szCs w:val="24"/>
        </w:rPr>
        <w:t>16    Base on the clock and D input of the following waveform, find the output waveform of Q by assuming the initial condition is SET.</w:t>
      </w:r>
    </w:p>
    <w:p w:rsidR="00691561" w:rsidRDefault="006B73BC" w:rsidP="006B73BC">
      <w:pPr>
        <w:ind w:right="70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clock</w:t>
      </w:r>
    </w:p>
    <w:p w:rsidR="00691561" w:rsidRDefault="006B73BC" w:rsidP="006B73BC">
      <w:pPr>
        <w:spacing w:before="29"/>
        <w:ind w:right="73"/>
        <w:rPr>
          <w:rFonts w:ascii="Arial" w:eastAsia="Arial" w:hAnsi="Arial" w:cs="Arial"/>
          <w:sz w:val="24"/>
          <w:szCs w:val="24"/>
        </w:r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53472" behindDoc="1" locked="0" layoutInCell="1" allowOverlap="1" wp14:anchorId="4249FD8E" wp14:editId="2B90FE10">
                <wp:simplePos x="0" y="0"/>
                <wp:positionH relativeFrom="margin">
                  <wp:posOffset>1174115</wp:posOffset>
                </wp:positionH>
                <wp:positionV relativeFrom="paragraph">
                  <wp:posOffset>11430</wp:posOffset>
                </wp:positionV>
                <wp:extent cx="4730750" cy="195580"/>
                <wp:effectExtent l="0" t="0" r="0" b="13970"/>
                <wp:wrapNone/>
                <wp:docPr id="1021" name="Group 1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30750" cy="195580"/>
                          <a:chOff x="3257" y="-16"/>
                          <a:chExt cx="7450" cy="308"/>
                        </a:xfrm>
                      </wpg:grpSpPr>
                      <wps:wsp>
                        <wps:cNvPr id="1022" name="Freeform 994"/>
                        <wps:cNvSpPr>
                          <a:spLocks/>
                        </wps:cNvSpPr>
                        <wps:spPr bwMode="auto">
                          <a:xfrm>
                            <a:off x="3266" y="-7"/>
                            <a:ext cx="720" cy="0"/>
                          </a:xfrm>
                          <a:custGeom>
                            <a:avLst/>
                            <a:gdLst>
                              <a:gd name="T0" fmla="+- 0 3266 3266"/>
                              <a:gd name="T1" fmla="*/ T0 w 720"/>
                              <a:gd name="T2" fmla="+- 0 3986 3266"/>
                              <a:gd name="T3" fmla="*/ T2 w 72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20">
                                <a:moveTo>
                                  <a:pt x="0" y="0"/>
                                </a:moveTo>
                                <a:lnTo>
                                  <a:pt x="72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3" name="Freeform 995"/>
                        <wps:cNvSpPr>
                          <a:spLocks/>
                        </wps:cNvSpPr>
                        <wps:spPr bwMode="auto">
                          <a:xfrm>
                            <a:off x="3986" y="-7"/>
                            <a:ext cx="720" cy="0"/>
                          </a:xfrm>
                          <a:custGeom>
                            <a:avLst/>
                            <a:gdLst>
                              <a:gd name="T0" fmla="+- 0 3986 3986"/>
                              <a:gd name="T1" fmla="*/ T0 w 720"/>
                              <a:gd name="T2" fmla="+- 0 4706 3986"/>
                              <a:gd name="T3" fmla="*/ T2 w 72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20">
                                <a:moveTo>
                                  <a:pt x="0" y="0"/>
                                </a:moveTo>
                                <a:lnTo>
                                  <a:pt x="72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4" name="Freeform 996"/>
                        <wps:cNvSpPr>
                          <a:spLocks/>
                        </wps:cNvSpPr>
                        <wps:spPr bwMode="auto">
                          <a:xfrm>
                            <a:off x="4706" y="-15"/>
                            <a:ext cx="366" cy="16"/>
                          </a:xfrm>
                          <a:custGeom>
                            <a:avLst/>
                            <a:gdLst>
                              <a:gd name="T0" fmla="+- 0 5064 4706"/>
                              <a:gd name="T1" fmla="*/ T0 w 366"/>
                              <a:gd name="T2" fmla="+- 0 -7 -15"/>
                              <a:gd name="T3" fmla="*/ -7 h 16"/>
                              <a:gd name="T4" fmla="+- 0 5072 4706"/>
                              <a:gd name="T5" fmla="*/ T4 w 366"/>
                              <a:gd name="T6" fmla="+- 0 -15 -15"/>
                              <a:gd name="T7" fmla="*/ -15 h 16"/>
                              <a:gd name="T8" fmla="+- 0 4706 4706"/>
                              <a:gd name="T9" fmla="*/ T8 w 366"/>
                              <a:gd name="T10" fmla="+- 0 -15 -15"/>
                              <a:gd name="T11" fmla="*/ -15 h 16"/>
                              <a:gd name="T12" fmla="+- 0 4706 4706"/>
                              <a:gd name="T13" fmla="*/ T12 w 366"/>
                              <a:gd name="T14" fmla="+- 0 1 -15"/>
                              <a:gd name="T15" fmla="*/ 1 h 16"/>
                              <a:gd name="T16" fmla="+- 0 5058 4706"/>
                              <a:gd name="T17" fmla="*/ T16 w 366"/>
                              <a:gd name="T18" fmla="+- 0 1 -15"/>
                              <a:gd name="T19" fmla="*/ 1 h 16"/>
                              <a:gd name="T20" fmla="+- 0 5064 4706"/>
                              <a:gd name="T21" fmla="*/ T20 w 366"/>
                              <a:gd name="T22" fmla="+- 0 -7 -15"/>
                              <a:gd name="T23" fmla="*/ -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66" h="16">
                                <a:moveTo>
                                  <a:pt x="358" y="8"/>
                                </a:moveTo>
                                <a:lnTo>
                                  <a:pt x="36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52" y="16"/>
                                </a:lnTo>
                                <a:lnTo>
                                  <a:pt x="35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5" name="Freeform 997"/>
                        <wps:cNvSpPr>
                          <a:spLocks/>
                        </wps:cNvSpPr>
                        <wps:spPr bwMode="auto">
                          <a:xfrm>
                            <a:off x="5058" y="275"/>
                            <a:ext cx="368" cy="16"/>
                          </a:xfrm>
                          <a:custGeom>
                            <a:avLst/>
                            <a:gdLst>
                              <a:gd name="T0" fmla="+- 0 5426 5058"/>
                              <a:gd name="T1" fmla="*/ T0 w 368"/>
                              <a:gd name="T2" fmla="+- 0 283 275"/>
                              <a:gd name="T3" fmla="*/ 283 h 16"/>
                              <a:gd name="T4" fmla="+- 0 5426 5058"/>
                              <a:gd name="T5" fmla="*/ T4 w 368"/>
                              <a:gd name="T6" fmla="+- 0 275 275"/>
                              <a:gd name="T7" fmla="*/ 275 h 16"/>
                              <a:gd name="T8" fmla="+- 0 5072 5058"/>
                              <a:gd name="T9" fmla="*/ T8 w 368"/>
                              <a:gd name="T10" fmla="+- 0 275 275"/>
                              <a:gd name="T11" fmla="*/ 275 h 16"/>
                              <a:gd name="T12" fmla="+- 0 5064 5058"/>
                              <a:gd name="T13" fmla="*/ T12 w 368"/>
                              <a:gd name="T14" fmla="+- 0 283 275"/>
                              <a:gd name="T15" fmla="*/ 283 h 16"/>
                              <a:gd name="T16" fmla="+- 0 5058 5058"/>
                              <a:gd name="T17" fmla="*/ T16 w 368"/>
                              <a:gd name="T18" fmla="+- 0 291 275"/>
                              <a:gd name="T19" fmla="*/ 291 h 16"/>
                              <a:gd name="T20" fmla="+- 0 5426 5058"/>
                              <a:gd name="T21" fmla="*/ T20 w 368"/>
                              <a:gd name="T22" fmla="+- 0 291 275"/>
                              <a:gd name="T23" fmla="*/ 291 h 16"/>
                              <a:gd name="T24" fmla="+- 0 5426 5058"/>
                              <a:gd name="T25" fmla="*/ T24 w 368"/>
                              <a:gd name="T26" fmla="+- 0 283 275"/>
                              <a:gd name="T27" fmla="*/ 28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368" h="16">
                                <a:moveTo>
                                  <a:pt x="368" y="8"/>
                                </a:moveTo>
                                <a:lnTo>
                                  <a:pt x="368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368" y="16"/>
                                </a:lnTo>
                                <a:lnTo>
                                  <a:pt x="36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6" name="Freeform 998"/>
                        <wps:cNvSpPr>
                          <a:spLocks/>
                        </wps:cNvSpPr>
                        <wps:spPr bwMode="auto">
                          <a:xfrm>
                            <a:off x="5426" y="283"/>
                            <a:ext cx="720" cy="0"/>
                          </a:xfrm>
                          <a:custGeom>
                            <a:avLst/>
                            <a:gdLst>
                              <a:gd name="T0" fmla="+- 0 5426 5426"/>
                              <a:gd name="T1" fmla="*/ T0 w 720"/>
                              <a:gd name="T2" fmla="+- 0 6146 5426"/>
                              <a:gd name="T3" fmla="*/ T2 w 72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20">
                                <a:moveTo>
                                  <a:pt x="0" y="0"/>
                                </a:moveTo>
                                <a:lnTo>
                                  <a:pt x="72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7" name="Freeform 999"/>
                        <wps:cNvSpPr>
                          <a:spLocks/>
                        </wps:cNvSpPr>
                        <wps:spPr bwMode="auto">
                          <a:xfrm>
                            <a:off x="6146" y="275"/>
                            <a:ext cx="248" cy="16"/>
                          </a:xfrm>
                          <a:custGeom>
                            <a:avLst/>
                            <a:gdLst>
                              <a:gd name="T0" fmla="+- 0 6386 6146"/>
                              <a:gd name="T1" fmla="*/ T0 w 248"/>
                              <a:gd name="T2" fmla="+- 0 283 275"/>
                              <a:gd name="T3" fmla="*/ 283 h 16"/>
                              <a:gd name="T4" fmla="+- 0 6380 6146"/>
                              <a:gd name="T5" fmla="*/ T4 w 248"/>
                              <a:gd name="T6" fmla="+- 0 275 275"/>
                              <a:gd name="T7" fmla="*/ 275 h 16"/>
                              <a:gd name="T8" fmla="+- 0 6146 6146"/>
                              <a:gd name="T9" fmla="*/ T8 w 248"/>
                              <a:gd name="T10" fmla="+- 0 275 275"/>
                              <a:gd name="T11" fmla="*/ 275 h 16"/>
                              <a:gd name="T12" fmla="+- 0 6146 6146"/>
                              <a:gd name="T13" fmla="*/ T12 w 248"/>
                              <a:gd name="T14" fmla="+- 0 291 275"/>
                              <a:gd name="T15" fmla="*/ 291 h 16"/>
                              <a:gd name="T16" fmla="+- 0 6394 6146"/>
                              <a:gd name="T17" fmla="*/ T16 w 248"/>
                              <a:gd name="T18" fmla="+- 0 291 275"/>
                              <a:gd name="T19" fmla="*/ 291 h 16"/>
                              <a:gd name="T20" fmla="+- 0 6386 6146"/>
                              <a:gd name="T21" fmla="*/ T20 w 248"/>
                              <a:gd name="T22" fmla="+- 0 283 275"/>
                              <a:gd name="T23" fmla="*/ 28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8" h="16">
                                <a:moveTo>
                                  <a:pt x="240" y="8"/>
                                </a:moveTo>
                                <a:lnTo>
                                  <a:pt x="23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48" y="16"/>
                                </a:lnTo>
                                <a:lnTo>
                                  <a:pt x="24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8" name="Freeform 1000"/>
                        <wps:cNvSpPr>
                          <a:spLocks/>
                        </wps:cNvSpPr>
                        <wps:spPr bwMode="auto">
                          <a:xfrm>
                            <a:off x="5058" y="-15"/>
                            <a:ext cx="14" cy="306"/>
                          </a:xfrm>
                          <a:custGeom>
                            <a:avLst/>
                            <a:gdLst>
                              <a:gd name="T0" fmla="+- 0 5064 5058"/>
                              <a:gd name="T1" fmla="*/ T0 w 14"/>
                              <a:gd name="T2" fmla="+- 0 -7 -15"/>
                              <a:gd name="T3" fmla="*/ -7 h 306"/>
                              <a:gd name="T4" fmla="+- 0 5058 5058"/>
                              <a:gd name="T5" fmla="*/ T4 w 14"/>
                              <a:gd name="T6" fmla="+- 0 1 -15"/>
                              <a:gd name="T7" fmla="*/ 1 h 306"/>
                              <a:gd name="T8" fmla="+- 0 5058 5058"/>
                              <a:gd name="T9" fmla="*/ T8 w 14"/>
                              <a:gd name="T10" fmla="+- 0 291 -15"/>
                              <a:gd name="T11" fmla="*/ 291 h 306"/>
                              <a:gd name="T12" fmla="+- 0 5064 5058"/>
                              <a:gd name="T13" fmla="*/ T12 w 14"/>
                              <a:gd name="T14" fmla="+- 0 283 -15"/>
                              <a:gd name="T15" fmla="*/ 283 h 306"/>
                              <a:gd name="T16" fmla="+- 0 5072 5058"/>
                              <a:gd name="T17" fmla="*/ T16 w 14"/>
                              <a:gd name="T18" fmla="+- 0 275 -15"/>
                              <a:gd name="T19" fmla="*/ 275 h 306"/>
                              <a:gd name="T20" fmla="+- 0 5072 5058"/>
                              <a:gd name="T21" fmla="*/ T20 w 14"/>
                              <a:gd name="T22" fmla="+- 0 -15 -15"/>
                              <a:gd name="T23" fmla="*/ -15 h 306"/>
                              <a:gd name="T24" fmla="+- 0 5064 5058"/>
                              <a:gd name="T25" fmla="*/ T24 w 14"/>
                              <a:gd name="T26" fmla="+- 0 -7 -15"/>
                              <a:gd name="T27" fmla="*/ -7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6"/>
                                </a:lnTo>
                                <a:lnTo>
                                  <a:pt x="6" y="298"/>
                                </a:lnTo>
                                <a:lnTo>
                                  <a:pt x="14" y="29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9" name="Freeform 1001"/>
                        <wps:cNvSpPr>
                          <a:spLocks/>
                        </wps:cNvSpPr>
                        <wps:spPr bwMode="auto">
                          <a:xfrm>
                            <a:off x="6380" y="-15"/>
                            <a:ext cx="246" cy="16"/>
                          </a:xfrm>
                          <a:custGeom>
                            <a:avLst/>
                            <a:gdLst>
                              <a:gd name="T0" fmla="+- 0 6626 6380"/>
                              <a:gd name="T1" fmla="*/ T0 w 246"/>
                              <a:gd name="T2" fmla="+- 0 -7 -15"/>
                              <a:gd name="T3" fmla="*/ -7 h 16"/>
                              <a:gd name="T4" fmla="+- 0 6626 6380"/>
                              <a:gd name="T5" fmla="*/ T4 w 246"/>
                              <a:gd name="T6" fmla="+- 0 -15 -15"/>
                              <a:gd name="T7" fmla="*/ -15 h 16"/>
                              <a:gd name="T8" fmla="+- 0 6380 6380"/>
                              <a:gd name="T9" fmla="*/ T8 w 246"/>
                              <a:gd name="T10" fmla="+- 0 -15 -15"/>
                              <a:gd name="T11" fmla="*/ -15 h 16"/>
                              <a:gd name="T12" fmla="+- 0 6386 6380"/>
                              <a:gd name="T13" fmla="*/ T12 w 246"/>
                              <a:gd name="T14" fmla="+- 0 -7 -15"/>
                              <a:gd name="T15" fmla="*/ -7 h 16"/>
                              <a:gd name="T16" fmla="+- 0 6394 6380"/>
                              <a:gd name="T17" fmla="*/ T16 w 246"/>
                              <a:gd name="T18" fmla="+- 0 1 -15"/>
                              <a:gd name="T19" fmla="*/ 1 h 16"/>
                              <a:gd name="T20" fmla="+- 0 6626 6380"/>
                              <a:gd name="T21" fmla="*/ T20 w 246"/>
                              <a:gd name="T22" fmla="+- 0 1 -15"/>
                              <a:gd name="T23" fmla="*/ 1 h 16"/>
                              <a:gd name="T24" fmla="+- 0 6626 6380"/>
                              <a:gd name="T25" fmla="*/ T24 w 246"/>
                              <a:gd name="T26" fmla="+- 0 -7 -15"/>
                              <a:gd name="T27" fmla="*/ -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46" h="16">
                                <a:moveTo>
                                  <a:pt x="246" y="8"/>
                                </a:moveTo>
                                <a:lnTo>
                                  <a:pt x="246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246" y="16"/>
                                </a:lnTo>
                                <a:lnTo>
                                  <a:pt x="24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0" name="Freeform 1002"/>
                        <wps:cNvSpPr>
                          <a:spLocks/>
                        </wps:cNvSpPr>
                        <wps:spPr bwMode="auto">
                          <a:xfrm>
                            <a:off x="6626" y="-15"/>
                            <a:ext cx="240" cy="16"/>
                          </a:xfrm>
                          <a:custGeom>
                            <a:avLst/>
                            <a:gdLst>
                              <a:gd name="T0" fmla="+- 0 6866 6626"/>
                              <a:gd name="T1" fmla="*/ T0 w 240"/>
                              <a:gd name="T2" fmla="+- 0 -7 -15"/>
                              <a:gd name="T3" fmla="*/ -7 h 16"/>
                              <a:gd name="T4" fmla="+- 0 6866 6626"/>
                              <a:gd name="T5" fmla="*/ T4 w 240"/>
                              <a:gd name="T6" fmla="+- 0 -15 -15"/>
                              <a:gd name="T7" fmla="*/ -15 h 16"/>
                              <a:gd name="T8" fmla="+- 0 6626 6626"/>
                              <a:gd name="T9" fmla="*/ T8 w 240"/>
                              <a:gd name="T10" fmla="+- 0 -15 -15"/>
                              <a:gd name="T11" fmla="*/ -15 h 16"/>
                              <a:gd name="T12" fmla="+- 0 6626 6626"/>
                              <a:gd name="T13" fmla="*/ T12 w 240"/>
                              <a:gd name="T14" fmla="+- 0 1 -15"/>
                              <a:gd name="T15" fmla="*/ 1 h 16"/>
                              <a:gd name="T16" fmla="+- 0 6866 6626"/>
                              <a:gd name="T17" fmla="*/ T16 w 240"/>
                              <a:gd name="T18" fmla="+- 0 1 -15"/>
                              <a:gd name="T19" fmla="*/ 1 h 16"/>
                              <a:gd name="T20" fmla="+- 0 6866 6626"/>
                              <a:gd name="T21" fmla="*/ T20 w 240"/>
                              <a:gd name="T22" fmla="+- 0 -7 -15"/>
                              <a:gd name="T23" fmla="*/ -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0" h="16">
                                <a:moveTo>
                                  <a:pt x="240" y="8"/>
                                </a:moveTo>
                                <a:lnTo>
                                  <a:pt x="24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40" y="16"/>
                                </a:lnTo>
                                <a:lnTo>
                                  <a:pt x="24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1" name="Freeform 1003"/>
                        <wps:cNvSpPr>
                          <a:spLocks/>
                        </wps:cNvSpPr>
                        <wps:spPr bwMode="auto">
                          <a:xfrm>
                            <a:off x="6866" y="-7"/>
                            <a:ext cx="720" cy="0"/>
                          </a:xfrm>
                          <a:custGeom>
                            <a:avLst/>
                            <a:gdLst>
                              <a:gd name="T0" fmla="+- 0 6866 6866"/>
                              <a:gd name="T1" fmla="*/ T0 w 720"/>
                              <a:gd name="T2" fmla="+- 0 7586 6866"/>
                              <a:gd name="T3" fmla="*/ T2 w 72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20">
                                <a:moveTo>
                                  <a:pt x="0" y="0"/>
                                </a:moveTo>
                                <a:lnTo>
                                  <a:pt x="72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2" name="Freeform 1004"/>
                        <wps:cNvSpPr>
                          <a:spLocks/>
                        </wps:cNvSpPr>
                        <wps:spPr bwMode="auto">
                          <a:xfrm>
                            <a:off x="7586" y="-7"/>
                            <a:ext cx="720" cy="0"/>
                          </a:xfrm>
                          <a:custGeom>
                            <a:avLst/>
                            <a:gdLst>
                              <a:gd name="T0" fmla="+- 0 7586 7586"/>
                              <a:gd name="T1" fmla="*/ T0 w 720"/>
                              <a:gd name="T2" fmla="+- 0 8306 7586"/>
                              <a:gd name="T3" fmla="*/ T2 w 72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20">
                                <a:moveTo>
                                  <a:pt x="0" y="0"/>
                                </a:moveTo>
                                <a:lnTo>
                                  <a:pt x="72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3" name="Freeform 1005"/>
                        <wps:cNvSpPr>
                          <a:spLocks/>
                        </wps:cNvSpPr>
                        <wps:spPr bwMode="auto">
                          <a:xfrm>
                            <a:off x="8306" y="-7"/>
                            <a:ext cx="720" cy="0"/>
                          </a:xfrm>
                          <a:custGeom>
                            <a:avLst/>
                            <a:gdLst>
                              <a:gd name="T0" fmla="+- 0 8306 8306"/>
                              <a:gd name="T1" fmla="*/ T0 w 720"/>
                              <a:gd name="T2" fmla="+- 0 9026 8306"/>
                              <a:gd name="T3" fmla="*/ T2 w 72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20">
                                <a:moveTo>
                                  <a:pt x="0" y="0"/>
                                </a:moveTo>
                                <a:lnTo>
                                  <a:pt x="72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4" name="Freeform 1006"/>
                        <wps:cNvSpPr>
                          <a:spLocks/>
                        </wps:cNvSpPr>
                        <wps:spPr bwMode="auto">
                          <a:xfrm>
                            <a:off x="9026" y="-15"/>
                            <a:ext cx="248" cy="16"/>
                          </a:xfrm>
                          <a:custGeom>
                            <a:avLst/>
                            <a:gdLst>
                              <a:gd name="T0" fmla="+- 0 9266 9026"/>
                              <a:gd name="T1" fmla="*/ T0 w 248"/>
                              <a:gd name="T2" fmla="+- 0 -7 -15"/>
                              <a:gd name="T3" fmla="*/ -7 h 16"/>
                              <a:gd name="T4" fmla="+- 0 9274 9026"/>
                              <a:gd name="T5" fmla="*/ T4 w 248"/>
                              <a:gd name="T6" fmla="+- 0 -15 -15"/>
                              <a:gd name="T7" fmla="*/ -15 h 16"/>
                              <a:gd name="T8" fmla="+- 0 9026 9026"/>
                              <a:gd name="T9" fmla="*/ T8 w 248"/>
                              <a:gd name="T10" fmla="+- 0 -15 -15"/>
                              <a:gd name="T11" fmla="*/ -15 h 16"/>
                              <a:gd name="T12" fmla="+- 0 9026 9026"/>
                              <a:gd name="T13" fmla="*/ T12 w 248"/>
                              <a:gd name="T14" fmla="+- 0 1 -15"/>
                              <a:gd name="T15" fmla="*/ 1 h 16"/>
                              <a:gd name="T16" fmla="+- 0 9260 9026"/>
                              <a:gd name="T17" fmla="*/ T16 w 248"/>
                              <a:gd name="T18" fmla="+- 0 1 -15"/>
                              <a:gd name="T19" fmla="*/ 1 h 16"/>
                              <a:gd name="T20" fmla="+- 0 9266 9026"/>
                              <a:gd name="T21" fmla="*/ T20 w 248"/>
                              <a:gd name="T22" fmla="+- 0 -7 -15"/>
                              <a:gd name="T23" fmla="*/ -7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8" h="16">
                                <a:moveTo>
                                  <a:pt x="240" y="8"/>
                                </a:moveTo>
                                <a:lnTo>
                                  <a:pt x="24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34" y="16"/>
                                </a:lnTo>
                                <a:lnTo>
                                  <a:pt x="24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5" name="Freeform 1007"/>
                        <wps:cNvSpPr>
                          <a:spLocks/>
                        </wps:cNvSpPr>
                        <wps:spPr bwMode="auto">
                          <a:xfrm>
                            <a:off x="6380" y="-15"/>
                            <a:ext cx="14" cy="306"/>
                          </a:xfrm>
                          <a:custGeom>
                            <a:avLst/>
                            <a:gdLst>
                              <a:gd name="T0" fmla="+- 0 6386 6380"/>
                              <a:gd name="T1" fmla="*/ T0 w 14"/>
                              <a:gd name="T2" fmla="+- 0 -7 -15"/>
                              <a:gd name="T3" fmla="*/ -7 h 306"/>
                              <a:gd name="T4" fmla="+- 0 6380 6380"/>
                              <a:gd name="T5" fmla="*/ T4 w 14"/>
                              <a:gd name="T6" fmla="+- 0 -15 -15"/>
                              <a:gd name="T7" fmla="*/ -15 h 306"/>
                              <a:gd name="T8" fmla="+- 0 6380 6380"/>
                              <a:gd name="T9" fmla="*/ T8 w 14"/>
                              <a:gd name="T10" fmla="+- 0 275 -15"/>
                              <a:gd name="T11" fmla="*/ 275 h 306"/>
                              <a:gd name="T12" fmla="+- 0 6386 6380"/>
                              <a:gd name="T13" fmla="*/ T12 w 14"/>
                              <a:gd name="T14" fmla="+- 0 283 -15"/>
                              <a:gd name="T15" fmla="*/ 283 h 306"/>
                              <a:gd name="T16" fmla="+- 0 6394 6380"/>
                              <a:gd name="T17" fmla="*/ T16 w 14"/>
                              <a:gd name="T18" fmla="+- 0 291 -15"/>
                              <a:gd name="T19" fmla="*/ 291 h 306"/>
                              <a:gd name="T20" fmla="+- 0 6394 6380"/>
                              <a:gd name="T21" fmla="*/ T20 w 14"/>
                              <a:gd name="T22" fmla="+- 0 1 -15"/>
                              <a:gd name="T23" fmla="*/ 1 h 306"/>
                              <a:gd name="T24" fmla="+- 0 6386 6380"/>
                              <a:gd name="T25" fmla="*/ T24 w 14"/>
                              <a:gd name="T26" fmla="+- 0 -7 -15"/>
                              <a:gd name="T27" fmla="*/ -7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0"/>
                                </a:lnTo>
                                <a:lnTo>
                                  <a:pt x="6" y="298"/>
                                </a:lnTo>
                                <a:lnTo>
                                  <a:pt x="14" y="306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6" name="Freeform 1008"/>
                        <wps:cNvSpPr>
                          <a:spLocks/>
                        </wps:cNvSpPr>
                        <wps:spPr bwMode="auto">
                          <a:xfrm>
                            <a:off x="9260" y="275"/>
                            <a:ext cx="246" cy="16"/>
                          </a:xfrm>
                          <a:custGeom>
                            <a:avLst/>
                            <a:gdLst>
                              <a:gd name="T0" fmla="+- 0 9506 9260"/>
                              <a:gd name="T1" fmla="*/ T0 w 246"/>
                              <a:gd name="T2" fmla="+- 0 283 275"/>
                              <a:gd name="T3" fmla="*/ 283 h 16"/>
                              <a:gd name="T4" fmla="+- 0 9506 9260"/>
                              <a:gd name="T5" fmla="*/ T4 w 246"/>
                              <a:gd name="T6" fmla="+- 0 275 275"/>
                              <a:gd name="T7" fmla="*/ 275 h 16"/>
                              <a:gd name="T8" fmla="+- 0 9274 9260"/>
                              <a:gd name="T9" fmla="*/ T8 w 246"/>
                              <a:gd name="T10" fmla="+- 0 275 275"/>
                              <a:gd name="T11" fmla="*/ 275 h 16"/>
                              <a:gd name="T12" fmla="+- 0 9266 9260"/>
                              <a:gd name="T13" fmla="*/ T12 w 246"/>
                              <a:gd name="T14" fmla="+- 0 283 275"/>
                              <a:gd name="T15" fmla="*/ 283 h 16"/>
                              <a:gd name="T16" fmla="+- 0 9260 9260"/>
                              <a:gd name="T17" fmla="*/ T16 w 246"/>
                              <a:gd name="T18" fmla="+- 0 291 275"/>
                              <a:gd name="T19" fmla="*/ 291 h 16"/>
                              <a:gd name="T20" fmla="+- 0 9506 9260"/>
                              <a:gd name="T21" fmla="*/ T20 w 246"/>
                              <a:gd name="T22" fmla="+- 0 291 275"/>
                              <a:gd name="T23" fmla="*/ 291 h 16"/>
                              <a:gd name="T24" fmla="+- 0 9506 9260"/>
                              <a:gd name="T25" fmla="*/ T24 w 246"/>
                              <a:gd name="T26" fmla="+- 0 283 275"/>
                              <a:gd name="T27" fmla="*/ 28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46" h="16">
                                <a:moveTo>
                                  <a:pt x="246" y="8"/>
                                </a:moveTo>
                                <a:lnTo>
                                  <a:pt x="246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246" y="16"/>
                                </a:lnTo>
                                <a:lnTo>
                                  <a:pt x="24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7" name="Freeform 1009"/>
                        <wps:cNvSpPr>
                          <a:spLocks/>
                        </wps:cNvSpPr>
                        <wps:spPr bwMode="auto">
                          <a:xfrm>
                            <a:off x="9506" y="275"/>
                            <a:ext cx="240" cy="16"/>
                          </a:xfrm>
                          <a:custGeom>
                            <a:avLst/>
                            <a:gdLst>
                              <a:gd name="T0" fmla="+- 0 9746 9506"/>
                              <a:gd name="T1" fmla="*/ T0 w 240"/>
                              <a:gd name="T2" fmla="+- 0 283 275"/>
                              <a:gd name="T3" fmla="*/ 283 h 16"/>
                              <a:gd name="T4" fmla="+- 0 9746 9506"/>
                              <a:gd name="T5" fmla="*/ T4 w 240"/>
                              <a:gd name="T6" fmla="+- 0 275 275"/>
                              <a:gd name="T7" fmla="*/ 275 h 16"/>
                              <a:gd name="T8" fmla="+- 0 9506 9506"/>
                              <a:gd name="T9" fmla="*/ T8 w 240"/>
                              <a:gd name="T10" fmla="+- 0 275 275"/>
                              <a:gd name="T11" fmla="*/ 275 h 16"/>
                              <a:gd name="T12" fmla="+- 0 9506 9506"/>
                              <a:gd name="T13" fmla="*/ T12 w 240"/>
                              <a:gd name="T14" fmla="+- 0 291 275"/>
                              <a:gd name="T15" fmla="*/ 291 h 16"/>
                              <a:gd name="T16" fmla="+- 0 9746 9506"/>
                              <a:gd name="T17" fmla="*/ T16 w 240"/>
                              <a:gd name="T18" fmla="+- 0 291 275"/>
                              <a:gd name="T19" fmla="*/ 291 h 16"/>
                              <a:gd name="T20" fmla="+- 0 9746 9506"/>
                              <a:gd name="T21" fmla="*/ T20 w 240"/>
                              <a:gd name="T22" fmla="+- 0 283 275"/>
                              <a:gd name="T23" fmla="*/ 28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0" h="16">
                                <a:moveTo>
                                  <a:pt x="240" y="8"/>
                                </a:moveTo>
                                <a:lnTo>
                                  <a:pt x="24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40" y="16"/>
                                </a:lnTo>
                                <a:lnTo>
                                  <a:pt x="24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8" name="Freeform 1010"/>
                        <wps:cNvSpPr>
                          <a:spLocks/>
                        </wps:cNvSpPr>
                        <wps:spPr bwMode="auto">
                          <a:xfrm>
                            <a:off x="9746" y="275"/>
                            <a:ext cx="358" cy="16"/>
                          </a:xfrm>
                          <a:custGeom>
                            <a:avLst/>
                            <a:gdLst>
                              <a:gd name="T0" fmla="+- 0 10104 9746"/>
                              <a:gd name="T1" fmla="*/ T0 w 358"/>
                              <a:gd name="T2" fmla="+- 0 283 275"/>
                              <a:gd name="T3" fmla="*/ 283 h 16"/>
                              <a:gd name="T4" fmla="+- 0 10104 9746"/>
                              <a:gd name="T5" fmla="*/ T4 w 358"/>
                              <a:gd name="T6" fmla="+- 0 275 275"/>
                              <a:gd name="T7" fmla="*/ 275 h 16"/>
                              <a:gd name="T8" fmla="+- 0 9746 9746"/>
                              <a:gd name="T9" fmla="*/ T8 w 358"/>
                              <a:gd name="T10" fmla="+- 0 275 275"/>
                              <a:gd name="T11" fmla="*/ 275 h 16"/>
                              <a:gd name="T12" fmla="+- 0 9746 9746"/>
                              <a:gd name="T13" fmla="*/ T12 w 358"/>
                              <a:gd name="T14" fmla="+- 0 291 275"/>
                              <a:gd name="T15" fmla="*/ 291 h 16"/>
                              <a:gd name="T16" fmla="+- 0 10104 9746"/>
                              <a:gd name="T17" fmla="*/ T16 w 358"/>
                              <a:gd name="T18" fmla="+- 0 291 275"/>
                              <a:gd name="T19" fmla="*/ 291 h 16"/>
                              <a:gd name="T20" fmla="+- 0 10104 9746"/>
                              <a:gd name="T21" fmla="*/ T20 w 358"/>
                              <a:gd name="T22" fmla="+- 0 283 275"/>
                              <a:gd name="T23" fmla="*/ 283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58" h="16">
                                <a:moveTo>
                                  <a:pt x="358" y="8"/>
                                </a:moveTo>
                                <a:lnTo>
                                  <a:pt x="35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58" y="16"/>
                                </a:lnTo>
                                <a:lnTo>
                                  <a:pt x="35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9" name="Freeform 1011"/>
                        <wps:cNvSpPr>
                          <a:spLocks/>
                        </wps:cNvSpPr>
                        <wps:spPr bwMode="auto">
                          <a:xfrm>
                            <a:off x="10104" y="275"/>
                            <a:ext cx="362" cy="12"/>
                          </a:xfrm>
                          <a:custGeom>
                            <a:avLst/>
                            <a:gdLst>
                              <a:gd name="T0" fmla="+- 0 10466 10104"/>
                              <a:gd name="T1" fmla="*/ T0 w 362"/>
                              <a:gd name="T2" fmla="+- 0 281 275"/>
                              <a:gd name="T3" fmla="*/ 281 h 12"/>
                              <a:gd name="T4" fmla="+- 0 10466 10104"/>
                              <a:gd name="T5" fmla="*/ T4 w 362"/>
                              <a:gd name="T6" fmla="+- 0 275 275"/>
                              <a:gd name="T7" fmla="*/ 275 h 12"/>
                              <a:gd name="T8" fmla="+- 0 10104 10104"/>
                              <a:gd name="T9" fmla="*/ T8 w 362"/>
                              <a:gd name="T10" fmla="+- 0 275 275"/>
                              <a:gd name="T11" fmla="*/ 275 h 12"/>
                              <a:gd name="T12" fmla="+- 0 10104 10104"/>
                              <a:gd name="T13" fmla="*/ T12 w 362"/>
                              <a:gd name="T14" fmla="+- 0 287 275"/>
                              <a:gd name="T15" fmla="*/ 287 h 12"/>
                              <a:gd name="T16" fmla="+- 0 10466 10104"/>
                              <a:gd name="T17" fmla="*/ T16 w 362"/>
                              <a:gd name="T18" fmla="+- 0 287 275"/>
                              <a:gd name="T19" fmla="*/ 287 h 12"/>
                              <a:gd name="T20" fmla="+- 0 10466 10104"/>
                              <a:gd name="T21" fmla="*/ T20 w 362"/>
                              <a:gd name="T22" fmla="+- 0 281 275"/>
                              <a:gd name="T23" fmla="*/ 281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62" h="12">
                                <a:moveTo>
                                  <a:pt x="362" y="6"/>
                                </a:moveTo>
                                <a:lnTo>
                                  <a:pt x="36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"/>
                                </a:lnTo>
                                <a:lnTo>
                                  <a:pt x="362" y="12"/>
                                </a:lnTo>
                                <a:lnTo>
                                  <a:pt x="362" y="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0" name="Freeform 1012"/>
                        <wps:cNvSpPr>
                          <a:spLocks/>
                        </wps:cNvSpPr>
                        <wps:spPr bwMode="auto">
                          <a:xfrm>
                            <a:off x="10466" y="275"/>
                            <a:ext cx="206" cy="12"/>
                          </a:xfrm>
                          <a:custGeom>
                            <a:avLst/>
                            <a:gdLst>
                              <a:gd name="T0" fmla="+- 0 10672 10466"/>
                              <a:gd name="T1" fmla="*/ T0 w 206"/>
                              <a:gd name="T2" fmla="+- 0 281 275"/>
                              <a:gd name="T3" fmla="*/ 281 h 12"/>
                              <a:gd name="T4" fmla="+- 0 10672 10466"/>
                              <a:gd name="T5" fmla="*/ T4 w 206"/>
                              <a:gd name="T6" fmla="+- 0 275 275"/>
                              <a:gd name="T7" fmla="*/ 275 h 12"/>
                              <a:gd name="T8" fmla="+- 0 10466 10466"/>
                              <a:gd name="T9" fmla="*/ T8 w 206"/>
                              <a:gd name="T10" fmla="+- 0 275 275"/>
                              <a:gd name="T11" fmla="*/ 275 h 12"/>
                              <a:gd name="T12" fmla="+- 0 10466 10466"/>
                              <a:gd name="T13" fmla="*/ T12 w 206"/>
                              <a:gd name="T14" fmla="+- 0 287 275"/>
                              <a:gd name="T15" fmla="*/ 287 h 12"/>
                              <a:gd name="T16" fmla="+- 0 10672 10466"/>
                              <a:gd name="T17" fmla="*/ T16 w 206"/>
                              <a:gd name="T18" fmla="+- 0 287 275"/>
                              <a:gd name="T19" fmla="*/ 287 h 12"/>
                              <a:gd name="T20" fmla="+- 0 10672 10466"/>
                              <a:gd name="T21" fmla="*/ T20 w 206"/>
                              <a:gd name="T22" fmla="+- 0 281 275"/>
                              <a:gd name="T23" fmla="*/ 281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06" h="12">
                                <a:moveTo>
                                  <a:pt x="206" y="6"/>
                                </a:moveTo>
                                <a:lnTo>
                                  <a:pt x="20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"/>
                                </a:lnTo>
                                <a:lnTo>
                                  <a:pt x="206" y="12"/>
                                </a:lnTo>
                                <a:lnTo>
                                  <a:pt x="206" y="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" name="Freeform 1013"/>
                        <wps:cNvSpPr>
                          <a:spLocks/>
                        </wps:cNvSpPr>
                        <wps:spPr bwMode="auto">
                          <a:xfrm>
                            <a:off x="10672" y="275"/>
                            <a:ext cx="34" cy="12"/>
                          </a:xfrm>
                          <a:custGeom>
                            <a:avLst/>
                            <a:gdLst>
                              <a:gd name="T0" fmla="+- 0 10706 10672"/>
                              <a:gd name="T1" fmla="*/ T0 w 34"/>
                              <a:gd name="T2" fmla="+- 0 281 275"/>
                              <a:gd name="T3" fmla="*/ 281 h 12"/>
                              <a:gd name="T4" fmla="+- 0 10706 10672"/>
                              <a:gd name="T5" fmla="*/ T4 w 34"/>
                              <a:gd name="T6" fmla="+- 0 275 275"/>
                              <a:gd name="T7" fmla="*/ 275 h 12"/>
                              <a:gd name="T8" fmla="+- 0 10672 10672"/>
                              <a:gd name="T9" fmla="*/ T8 w 34"/>
                              <a:gd name="T10" fmla="+- 0 275 275"/>
                              <a:gd name="T11" fmla="*/ 275 h 12"/>
                              <a:gd name="T12" fmla="+- 0 10672 10672"/>
                              <a:gd name="T13" fmla="*/ T12 w 34"/>
                              <a:gd name="T14" fmla="+- 0 287 275"/>
                              <a:gd name="T15" fmla="*/ 287 h 12"/>
                              <a:gd name="T16" fmla="+- 0 10706 10672"/>
                              <a:gd name="T17" fmla="*/ T16 w 34"/>
                              <a:gd name="T18" fmla="+- 0 287 275"/>
                              <a:gd name="T19" fmla="*/ 287 h 12"/>
                              <a:gd name="T20" fmla="+- 0 10706 10672"/>
                              <a:gd name="T21" fmla="*/ T20 w 34"/>
                              <a:gd name="T22" fmla="+- 0 281 275"/>
                              <a:gd name="T23" fmla="*/ 281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4" h="12">
                                <a:moveTo>
                                  <a:pt x="34" y="6"/>
                                </a:moveTo>
                                <a:lnTo>
                                  <a:pt x="3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"/>
                                </a:lnTo>
                                <a:lnTo>
                                  <a:pt x="34" y="12"/>
                                </a:lnTo>
                                <a:lnTo>
                                  <a:pt x="34" y="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2" name="Freeform 1014"/>
                        <wps:cNvSpPr>
                          <a:spLocks/>
                        </wps:cNvSpPr>
                        <wps:spPr bwMode="auto">
                          <a:xfrm>
                            <a:off x="9260" y="-15"/>
                            <a:ext cx="14" cy="306"/>
                          </a:xfrm>
                          <a:custGeom>
                            <a:avLst/>
                            <a:gdLst>
                              <a:gd name="T0" fmla="+- 0 9266 9260"/>
                              <a:gd name="T1" fmla="*/ T0 w 14"/>
                              <a:gd name="T2" fmla="+- 0 -7 -15"/>
                              <a:gd name="T3" fmla="*/ -7 h 306"/>
                              <a:gd name="T4" fmla="+- 0 9260 9260"/>
                              <a:gd name="T5" fmla="*/ T4 w 14"/>
                              <a:gd name="T6" fmla="+- 0 1 -15"/>
                              <a:gd name="T7" fmla="*/ 1 h 306"/>
                              <a:gd name="T8" fmla="+- 0 9260 9260"/>
                              <a:gd name="T9" fmla="*/ T8 w 14"/>
                              <a:gd name="T10" fmla="+- 0 291 -15"/>
                              <a:gd name="T11" fmla="*/ 291 h 306"/>
                              <a:gd name="T12" fmla="+- 0 9266 9260"/>
                              <a:gd name="T13" fmla="*/ T12 w 14"/>
                              <a:gd name="T14" fmla="+- 0 283 -15"/>
                              <a:gd name="T15" fmla="*/ 283 h 306"/>
                              <a:gd name="T16" fmla="+- 0 9274 9260"/>
                              <a:gd name="T17" fmla="*/ T16 w 14"/>
                              <a:gd name="T18" fmla="+- 0 275 -15"/>
                              <a:gd name="T19" fmla="*/ 275 h 306"/>
                              <a:gd name="T20" fmla="+- 0 9274 9260"/>
                              <a:gd name="T21" fmla="*/ T20 w 14"/>
                              <a:gd name="T22" fmla="+- 0 -15 -15"/>
                              <a:gd name="T23" fmla="*/ -15 h 306"/>
                              <a:gd name="T24" fmla="+- 0 9266 9260"/>
                              <a:gd name="T25" fmla="*/ T24 w 14"/>
                              <a:gd name="T26" fmla="+- 0 -7 -15"/>
                              <a:gd name="T27" fmla="*/ -7 h 30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6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6"/>
                                </a:lnTo>
                                <a:lnTo>
                                  <a:pt x="6" y="298"/>
                                </a:lnTo>
                                <a:lnTo>
                                  <a:pt x="14" y="29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E8A38C" id="Group 1021" o:spid="_x0000_s1026" style="position:absolute;margin-left:92.45pt;margin-top:.9pt;width:372.5pt;height:15.4pt;z-index:-251563008;mso-position-horizontal-relative:margin" coordorigin="3257,-16" coordsize="7450,3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">
                <v:shape id="Freeform 994" o:spid="_x0000_s1027" style="position:absolute;left:3266;top:-7;width:720;height:0;visibility:visible;mso-wrap-style:square;v-text-anchor:top" coordsize="72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" path="m,l720,e" filled="f" strokeweight=".9pt">
                  <v:path arrowok="t" o:connecttype="custom" o:connectlocs="0,0;720,0" o:connectangles="0,0"/>
                </v:shape>
                <v:shape id="Freeform 995" o:spid="_x0000_s1028" style="position:absolute;left:3986;top:-7;width:720;height:0;visibility:visible;mso-wrap-style:square;v-text-anchor:top" coordsize="72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" path="m,l720,e" filled="f" strokeweight=".9pt">
                  <v:path arrowok="t" o:connecttype="custom" o:connectlocs="0,0;720,0" o:connectangles="0,0"/>
                </v:shape>
                <v:shape id="Freeform 996" o:spid="_x0000_s1029" style="position:absolute;left:4706;top:-15;width:366;height:16;visibility:visible;mso-wrap-style:square;v-text-anchor:top" coordsize="36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" path="m358,8l366,,,,,16r352,l358,8xe" fillcolor="black" stroked="f">
                  <v:path arrowok="t" o:connecttype="custom" o:connectlocs="358,-7;366,-15;0,-15;0,1;352,1;358,-7" o:connectangles="0,0,0,0,0,0"/>
                </v:shape>
                <v:shape id="Freeform 997" o:spid="_x0000_s1030" style="position:absolute;left:5058;top:275;width:368;height:16;visibility:visible;mso-wrap-style:square;v-text-anchor:top" coordsize="36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" path="m368,8r,-8l14,,6,8,,16r368,l368,8xe" fillcolor="black" stroked="f">
                  <v:path arrowok="t" o:connecttype="custom" o:connectlocs="368,283;368,275;14,275;6,283;0,291;368,291;368,283" o:connectangles="0,0,0,0,0,0,0"/>
                </v:shape>
                <v:shape id="Freeform 998" o:spid="_x0000_s1031" style="position:absolute;left:5426;top:283;width:720;height:0;visibility:visible;mso-wrap-style:square;v-text-anchor:top" coordsize="72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" path="m,l720,e" filled="f" strokeweight=".9pt">
                  <v:path arrowok="t" o:connecttype="custom" o:connectlocs="0,0;720,0" o:connectangles="0,0"/>
                </v:shape>
                <v:shape id="Freeform 999" o:spid="_x0000_s1032" style="position:absolute;left:6146;top:275;width:248;height:16;visibility:visible;mso-wrap-style:square;v-text-anchor:top" coordsize="24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" path="m240,8l234,,,,,16r248,l240,8xe" fillcolor="black" stroked="f">
                  <v:path arrowok="t" o:connecttype="custom" o:connectlocs="240,283;234,275;0,275;0,291;248,291;240,283" o:connectangles="0,0,0,0,0,0"/>
                </v:shape>
                <v:shape id="Freeform 1000" o:spid="_x0000_s1033" style="position:absolute;left:5058;top:-15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" path="m6,8l,16,,306r6,-8l14,290,14,,6,8xe" fillcolor="black" stroked="f">
                  <v:path arrowok="t" o:connecttype="custom" o:connectlocs="6,-7;0,1;0,291;6,283;14,275;14,-15;6,-7" o:connectangles="0,0,0,0,0,0,0"/>
                </v:shape>
                <v:shape id="Freeform 1001" o:spid="_x0000_s1034" style="position:absolute;left:6380;top:-15;width:246;height:16;visibility:visible;mso-wrap-style:square;v-text-anchor:top" coordsize="24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" path="m246,8r,-8l,,6,8r8,8l246,16r,-8xe" fillcolor="black" stroked="f">
                  <v:path arrowok="t" o:connecttype="custom" o:connectlocs="246,-7;246,-15;0,-15;6,-7;14,1;246,1;246,-7" o:connectangles="0,0,0,0,0,0,0"/>
                </v:shape>
                <v:shape id="Freeform 1002" o:spid="_x0000_s1035" style="position:absolute;left:6626;top:-15;width:240;height:16;visibility:visible;mso-wrap-style:square;v-text-anchor:top" coordsize="24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" path="m240,8r,-8l,,,16r240,l240,8xe" fillcolor="black" stroked="f">
                  <v:path arrowok="t" o:connecttype="custom" o:connectlocs="240,-7;240,-15;0,-15;0,1;240,1;240,-7" o:connectangles="0,0,0,0,0,0"/>
                </v:shape>
                <v:shape id="Freeform 1003" o:spid="_x0000_s1036" style="position:absolute;left:6866;top:-7;width:720;height:0;visibility:visible;mso-wrap-style:square;v-text-anchor:top" coordsize="72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" path="m,l720,e" filled="f" strokeweight=".9pt">
                  <v:path arrowok="t" o:connecttype="custom" o:connectlocs="0,0;720,0" o:connectangles="0,0"/>
                </v:shape>
                <v:shape id="Freeform 1004" o:spid="_x0000_s1037" style="position:absolute;left:7586;top:-7;width:720;height:0;visibility:visible;mso-wrap-style:square;v-text-anchor:top" coordsize="72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" path="m,l720,e" filled="f" strokeweight=".9pt">
                  <v:path arrowok="t" o:connecttype="custom" o:connectlocs="0,0;720,0" o:connectangles="0,0"/>
                </v:shape>
                <v:shape id="Freeform 1005" o:spid="_x0000_s1038" style="position:absolute;left:8306;top:-7;width:720;height:0;visibility:visible;mso-wrap-style:square;v-text-anchor:top" coordsize="72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" path="m,l720,e" filled="f" strokeweight=".9pt">
                  <v:path arrowok="t" o:connecttype="custom" o:connectlocs="0,0;720,0" o:connectangles="0,0"/>
                </v:shape>
                <v:shape id="Freeform 1006" o:spid="_x0000_s1039" style="position:absolute;left:9026;top:-15;width:248;height:16;visibility:visible;mso-wrap-style:square;v-text-anchor:top" coordsize="24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" path="m240,8l248,,,,,16r234,l240,8xe" fillcolor="black" stroked="f">
                  <v:path arrowok="t" o:connecttype="custom" o:connectlocs="240,-7;248,-15;0,-15;0,1;234,1;240,-7" o:connectangles="0,0,0,0,0,0"/>
                </v:shape>
                <v:shape id="Freeform 1007" o:spid="_x0000_s1040" style="position:absolute;left:6380;top:-15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" path="m6,8l,,,290r6,8l14,306,14,16,6,8xe" fillcolor="black" stroked="f">
                  <v:path arrowok="t" o:connecttype="custom" o:connectlocs="6,-7;0,-15;0,275;6,283;14,291;14,1;6,-7" o:connectangles="0,0,0,0,0,0,0"/>
                </v:shape>
                <v:shape id="Freeform 1008" o:spid="_x0000_s1041" style="position:absolute;left:9260;top:275;width:246;height:16;visibility:visible;mso-wrap-style:square;v-text-anchor:top" coordsize="24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" path="m246,8r,-8l14,,6,8,,16r246,l246,8xe" fillcolor="black" stroked="f">
                  <v:path arrowok="t" o:connecttype="custom" o:connectlocs="246,283;246,275;14,275;6,283;0,291;246,291;246,283" o:connectangles="0,0,0,0,0,0,0"/>
                </v:shape>
                <v:shape id="Freeform 1009" o:spid="_x0000_s1042" style="position:absolute;left:9506;top:275;width:240;height:16;visibility:visible;mso-wrap-style:square;v-text-anchor:top" coordsize="24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" path="m240,8r,-8l,,,16r240,l240,8xe" fillcolor="black" stroked="f">
                  <v:path arrowok="t" o:connecttype="custom" o:connectlocs="240,283;240,275;0,275;0,291;240,291;240,283" o:connectangles="0,0,0,0,0,0"/>
                </v:shape>
                <v:shape id="Freeform 1010" o:spid="_x0000_s1043" style="position:absolute;left:9746;top:275;width:358;height:16;visibility:visible;mso-wrap-style:square;v-text-anchor:top" coordsize="35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" path="m358,8r,-8l,,,16r358,l358,8xe" fillcolor="black" stroked="f">
                  <v:path arrowok="t" o:connecttype="custom" o:connectlocs="358,283;358,275;0,275;0,291;358,291;358,283" o:connectangles="0,0,0,0,0,0"/>
                </v:shape>
                <v:shape id="Freeform 1011" o:spid="_x0000_s1044" style="position:absolute;left:10104;top:275;width:362;height:12;visibility:visible;mso-wrap-style:square;v-text-anchor:top" coordsize="362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" path="m362,6r,-6l,,,12r362,l362,6xe" fillcolor="black" stroked="f">
                  <v:path arrowok="t" o:connecttype="custom" o:connectlocs="362,281;362,275;0,275;0,287;362,287;362,281" o:connectangles="0,0,0,0,0,0"/>
                </v:shape>
                <v:shape id="Freeform 1012" o:spid="_x0000_s1045" style="position:absolute;left:10466;top:275;width:206;height:12;visibility:visible;mso-wrap-style:square;v-text-anchor:top" coordsize="206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" path="m206,6r,-6l,,,12r206,l206,6xe" fillcolor="black" stroked="f">
                  <v:path arrowok="t" o:connecttype="custom" o:connectlocs="206,281;206,275;0,275;0,287;206,287;206,281" o:connectangles="0,0,0,0,0,0"/>
                </v:shape>
                <v:shape id="Freeform 1013" o:spid="_x0000_s1046" style="position:absolute;left:10672;top:275;width:34;height:12;visibility:visible;mso-wrap-style:square;v-text-anchor:top" coordsize="3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" path="m34,6l34,,,,,12r34,l34,6xe" fillcolor="black" stroked="f">
                  <v:path arrowok="t" o:connecttype="custom" o:connectlocs="34,281;34,275;0,275;0,287;34,287;34,281" o:connectangles="0,0,0,0,0,0"/>
                </v:shape>
                <v:shape id="Freeform 1014" o:spid="_x0000_s1047" style="position:absolute;left:9260;top:-15;width:14;height:306;visibility:visible;mso-wrap-style:square;v-text-anchor:top" coordsize="14,3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" path="m6,8l,16,,306r6,-8l14,290,14,,6,8xe" fillcolor="black" stroked="f">
                  <v:path arrowok="t" o:connecttype="custom" o:connectlocs="6,-7;0,1;0,291;6,283;14,275;14,-15;6,-7" o:connectangles="0,0,0,0,0,0,0"/>
                </v:shape>
                <w10:wrap anchorx="margin"/>
              </v:group>
            </w:pict>
          </mc:Fallback>
        </mc:AlternateContent>
      </w:r>
      <w:r>
        <w:rPr>
          <w:rFonts w:ascii="Arial" w:eastAsia="Arial" w:hAnsi="Arial" w:cs="Arial"/>
          <w:sz w:val="24"/>
          <w:szCs w:val="24"/>
        </w:rPr>
        <w:t>D input</w:t>
      </w:r>
    </w:p>
    <w:p w:rsidR="006B73BC" w:rsidRDefault="006B73BC" w:rsidP="006B73BC">
      <w:pPr>
        <w:spacing w:before="29"/>
        <w:ind w:right="73"/>
        <w:rPr>
          <w:rFonts w:ascii="Arial" w:eastAsia="Arial" w:hAnsi="Arial" w:cs="Arial"/>
          <w:sz w:val="24"/>
          <w:szCs w:val="24"/>
        </w:rPr>
      </w:pPr>
    </w:p>
    <w:p w:rsidR="00691561" w:rsidRPr="006B73BC" w:rsidRDefault="00691561" w:rsidP="006B73BC">
      <w:pPr>
        <w:ind w:right="70" w:hanging="578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17    Draw the output of the following flip-flop base on given clock and input from figure below:</w:t>
      </w:r>
    </w:p>
    <w:p w:rsidR="00691561" w:rsidRDefault="00691561" w:rsidP="00691561">
      <w:pPr>
        <w:ind w:left="1202" w:right="73" w:hanging="36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a)  If clock and input given to D flip-flip is positive edge.</w:t>
      </w:r>
    </w:p>
    <w:p w:rsidR="00691561" w:rsidRPr="006B73BC" w:rsidRDefault="00691561" w:rsidP="006B73BC">
      <w:pPr>
        <w:ind w:left="1202" w:right="72" w:hanging="36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b)  If clock and input given to D flip-flip is negative edge.</w:t>
      </w:r>
    </w:p>
    <w:p w:rsidR="00691561" w:rsidRDefault="00691561" w:rsidP="00691561">
      <w:pPr>
        <w:spacing w:before="34" w:line="607" w:lineRule="auto"/>
        <w:ind w:left="824" w:right="7551"/>
        <w:rPr>
          <w:rFonts w:ascii="Arial" w:eastAsia="Arial" w:hAnsi="Arial" w:cs="Arial"/>
        </w:rPr>
        <w:sectPr w:rsidR="00691561" w:rsidSect="000F3602">
          <w:type w:val="continuous"/>
          <w:pgSz w:w="12240" w:h="15840"/>
          <w:pgMar w:top="900" w:right="1340" w:bottom="280" w:left="1680" w:header="707" w:footer="0" w:gutter="0"/>
          <w:cols w:space="720"/>
        </w:sectPr>
      </w:pP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41184" behindDoc="1" locked="0" layoutInCell="1" allowOverlap="1" wp14:anchorId="6775FC13" wp14:editId="345464E2">
                <wp:simplePos x="0" y="0"/>
                <wp:positionH relativeFrom="page">
                  <wp:posOffset>2267585</wp:posOffset>
                </wp:positionH>
                <wp:positionV relativeFrom="paragraph">
                  <wp:posOffset>10795</wp:posOffset>
                </wp:positionV>
                <wp:extent cx="4612640" cy="196850"/>
                <wp:effectExtent l="635" t="1270" r="6350" b="1905"/>
                <wp:wrapNone/>
                <wp:docPr id="1000" name="Group 1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12640" cy="196850"/>
                          <a:chOff x="3571" y="17"/>
                          <a:chExt cx="7264" cy="310"/>
                        </a:xfrm>
                      </wpg:grpSpPr>
                      <wps:wsp>
                        <wps:cNvPr id="1001" name="Freeform 1016"/>
                        <wps:cNvSpPr>
                          <a:spLocks/>
                        </wps:cNvSpPr>
                        <wps:spPr bwMode="auto">
                          <a:xfrm>
                            <a:off x="4138" y="27"/>
                            <a:ext cx="750" cy="0"/>
                          </a:xfrm>
                          <a:custGeom>
                            <a:avLst/>
                            <a:gdLst>
                              <a:gd name="T0" fmla="+- 0 4138 4138"/>
                              <a:gd name="T1" fmla="*/ T0 w 750"/>
                              <a:gd name="T2" fmla="+- 0 4888 4138"/>
                              <a:gd name="T3" fmla="*/ T2 w 75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50">
                                <a:moveTo>
                                  <a:pt x="0" y="0"/>
                                </a:moveTo>
                                <a:lnTo>
                                  <a:pt x="750" y="0"/>
                                </a:lnTo>
                              </a:path>
                            </a:pathLst>
                          </a:custGeom>
                          <a:noFill/>
                          <a:ln w="1016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2" name="Freeform 1017"/>
                        <wps:cNvSpPr>
                          <a:spLocks/>
                        </wps:cNvSpPr>
                        <wps:spPr bwMode="auto">
                          <a:xfrm>
                            <a:off x="3580" y="318"/>
                            <a:ext cx="570" cy="0"/>
                          </a:xfrm>
                          <a:custGeom>
                            <a:avLst/>
                            <a:gdLst>
                              <a:gd name="T0" fmla="+- 0 3580 3580"/>
                              <a:gd name="T1" fmla="*/ T0 w 570"/>
                              <a:gd name="T2" fmla="+- 0 4150 3580"/>
                              <a:gd name="T3" fmla="*/ T2 w 57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570">
                                <a:moveTo>
                                  <a:pt x="0" y="0"/>
                                </a:moveTo>
                                <a:lnTo>
                                  <a:pt x="57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3" name="Freeform 1018"/>
                        <wps:cNvSpPr>
                          <a:spLocks/>
                        </wps:cNvSpPr>
                        <wps:spPr bwMode="auto">
                          <a:xfrm>
                            <a:off x="4136" y="18"/>
                            <a:ext cx="14" cy="308"/>
                          </a:xfrm>
                          <a:custGeom>
                            <a:avLst/>
                            <a:gdLst>
                              <a:gd name="T0" fmla="+- 0 4142 4136"/>
                              <a:gd name="T1" fmla="*/ T0 w 14"/>
                              <a:gd name="T2" fmla="+- 0 26 18"/>
                              <a:gd name="T3" fmla="*/ 26 h 308"/>
                              <a:gd name="T4" fmla="+- 0 4136 4136"/>
                              <a:gd name="T5" fmla="*/ T4 w 14"/>
                              <a:gd name="T6" fmla="+- 0 18 18"/>
                              <a:gd name="T7" fmla="*/ 18 h 308"/>
                              <a:gd name="T8" fmla="+- 0 4136 4136"/>
                              <a:gd name="T9" fmla="*/ T8 w 14"/>
                              <a:gd name="T10" fmla="+- 0 310 18"/>
                              <a:gd name="T11" fmla="*/ 310 h 308"/>
                              <a:gd name="T12" fmla="+- 0 4142 4136"/>
                              <a:gd name="T13" fmla="*/ T12 w 14"/>
                              <a:gd name="T14" fmla="+- 0 318 18"/>
                              <a:gd name="T15" fmla="*/ 318 h 308"/>
                              <a:gd name="T16" fmla="+- 0 4150 4136"/>
                              <a:gd name="T17" fmla="*/ T16 w 14"/>
                              <a:gd name="T18" fmla="+- 0 326 18"/>
                              <a:gd name="T19" fmla="*/ 326 h 308"/>
                              <a:gd name="T20" fmla="+- 0 4150 4136"/>
                              <a:gd name="T21" fmla="*/ T20 w 14"/>
                              <a:gd name="T22" fmla="+- 0 34 18"/>
                              <a:gd name="T23" fmla="*/ 34 h 308"/>
                              <a:gd name="T24" fmla="+- 0 4142 4136"/>
                              <a:gd name="T25" fmla="*/ T24 w 14"/>
                              <a:gd name="T26" fmla="+- 0 26 18"/>
                              <a:gd name="T27" fmla="*/ 26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4" name="Freeform 1019"/>
                        <wps:cNvSpPr>
                          <a:spLocks/>
                        </wps:cNvSpPr>
                        <wps:spPr bwMode="auto">
                          <a:xfrm>
                            <a:off x="4876" y="318"/>
                            <a:ext cx="754" cy="0"/>
                          </a:xfrm>
                          <a:custGeom>
                            <a:avLst/>
                            <a:gdLst>
                              <a:gd name="T0" fmla="+- 0 4876 4876"/>
                              <a:gd name="T1" fmla="*/ T0 w 754"/>
                              <a:gd name="T2" fmla="+- 0 5630 4876"/>
                              <a:gd name="T3" fmla="*/ T2 w 75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54">
                                <a:moveTo>
                                  <a:pt x="0" y="0"/>
                                </a:moveTo>
                                <a:lnTo>
                                  <a:pt x="75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5" name="Freeform 1020"/>
                        <wps:cNvSpPr>
                          <a:spLocks/>
                        </wps:cNvSpPr>
                        <wps:spPr bwMode="auto">
                          <a:xfrm>
                            <a:off x="4876" y="18"/>
                            <a:ext cx="14" cy="308"/>
                          </a:xfrm>
                          <a:custGeom>
                            <a:avLst/>
                            <a:gdLst>
                              <a:gd name="T0" fmla="+- 0 4882 4876"/>
                              <a:gd name="T1" fmla="*/ T0 w 14"/>
                              <a:gd name="T2" fmla="+- 0 26 18"/>
                              <a:gd name="T3" fmla="*/ 26 h 308"/>
                              <a:gd name="T4" fmla="+- 0 4876 4876"/>
                              <a:gd name="T5" fmla="*/ T4 w 14"/>
                              <a:gd name="T6" fmla="+- 0 34 18"/>
                              <a:gd name="T7" fmla="*/ 34 h 308"/>
                              <a:gd name="T8" fmla="+- 0 4876 4876"/>
                              <a:gd name="T9" fmla="*/ T8 w 14"/>
                              <a:gd name="T10" fmla="+- 0 326 18"/>
                              <a:gd name="T11" fmla="*/ 326 h 308"/>
                              <a:gd name="T12" fmla="+- 0 4882 4876"/>
                              <a:gd name="T13" fmla="*/ T12 w 14"/>
                              <a:gd name="T14" fmla="+- 0 318 18"/>
                              <a:gd name="T15" fmla="*/ 318 h 308"/>
                              <a:gd name="T16" fmla="+- 0 4890 4876"/>
                              <a:gd name="T17" fmla="*/ T16 w 14"/>
                              <a:gd name="T18" fmla="+- 0 310 18"/>
                              <a:gd name="T19" fmla="*/ 310 h 308"/>
                              <a:gd name="T20" fmla="+- 0 4890 4876"/>
                              <a:gd name="T21" fmla="*/ T20 w 14"/>
                              <a:gd name="T22" fmla="+- 0 18 18"/>
                              <a:gd name="T23" fmla="*/ 18 h 308"/>
                              <a:gd name="T24" fmla="+- 0 4882 4876"/>
                              <a:gd name="T25" fmla="*/ T24 w 14"/>
                              <a:gd name="T26" fmla="+- 0 26 18"/>
                              <a:gd name="T27" fmla="*/ 26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6" name="Freeform 1021"/>
                        <wps:cNvSpPr>
                          <a:spLocks/>
                        </wps:cNvSpPr>
                        <wps:spPr bwMode="auto">
                          <a:xfrm>
                            <a:off x="5616" y="26"/>
                            <a:ext cx="754" cy="0"/>
                          </a:xfrm>
                          <a:custGeom>
                            <a:avLst/>
                            <a:gdLst>
                              <a:gd name="T0" fmla="+- 0 5616 5616"/>
                              <a:gd name="T1" fmla="*/ T0 w 754"/>
                              <a:gd name="T2" fmla="+- 0 6370 5616"/>
                              <a:gd name="T3" fmla="*/ T2 w 75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54">
                                <a:moveTo>
                                  <a:pt x="0" y="0"/>
                                </a:moveTo>
                                <a:lnTo>
                                  <a:pt x="75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7" name="Freeform 1022"/>
                        <wps:cNvSpPr>
                          <a:spLocks/>
                        </wps:cNvSpPr>
                        <wps:spPr bwMode="auto">
                          <a:xfrm>
                            <a:off x="5616" y="18"/>
                            <a:ext cx="14" cy="308"/>
                          </a:xfrm>
                          <a:custGeom>
                            <a:avLst/>
                            <a:gdLst>
                              <a:gd name="T0" fmla="+- 0 5622 5616"/>
                              <a:gd name="T1" fmla="*/ T0 w 14"/>
                              <a:gd name="T2" fmla="+- 0 26 18"/>
                              <a:gd name="T3" fmla="*/ 26 h 308"/>
                              <a:gd name="T4" fmla="+- 0 5616 5616"/>
                              <a:gd name="T5" fmla="*/ T4 w 14"/>
                              <a:gd name="T6" fmla="+- 0 18 18"/>
                              <a:gd name="T7" fmla="*/ 18 h 308"/>
                              <a:gd name="T8" fmla="+- 0 5616 5616"/>
                              <a:gd name="T9" fmla="*/ T8 w 14"/>
                              <a:gd name="T10" fmla="+- 0 310 18"/>
                              <a:gd name="T11" fmla="*/ 310 h 308"/>
                              <a:gd name="T12" fmla="+- 0 5622 5616"/>
                              <a:gd name="T13" fmla="*/ T12 w 14"/>
                              <a:gd name="T14" fmla="+- 0 318 18"/>
                              <a:gd name="T15" fmla="*/ 318 h 308"/>
                              <a:gd name="T16" fmla="+- 0 5630 5616"/>
                              <a:gd name="T17" fmla="*/ T16 w 14"/>
                              <a:gd name="T18" fmla="+- 0 326 18"/>
                              <a:gd name="T19" fmla="*/ 326 h 308"/>
                              <a:gd name="T20" fmla="+- 0 5630 5616"/>
                              <a:gd name="T21" fmla="*/ T20 w 14"/>
                              <a:gd name="T22" fmla="+- 0 34 18"/>
                              <a:gd name="T23" fmla="*/ 34 h 308"/>
                              <a:gd name="T24" fmla="+- 0 5622 5616"/>
                              <a:gd name="T25" fmla="*/ T24 w 14"/>
                              <a:gd name="T26" fmla="+- 0 26 18"/>
                              <a:gd name="T27" fmla="*/ 26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8" name="Freeform 1023"/>
                        <wps:cNvSpPr>
                          <a:spLocks/>
                        </wps:cNvSpPr>
                        <wps:spPr bwMode="auto">
                          <a:xfrm>
                            <a:off x="6356" y="318"/>
                            <a:ext cx="754" cy="0"/>
                          </a:xfrm>
                          <a:custGeom>
                            <a:avLst/>
                            <a:gdLst>
                              <a:gd name="T0" fmla="+- 0 6356 6356"/>
                              <a:gd name="T1" fmla="*/ T0 w 754"/>
                              <a:gd name="T2" fmla="+- 0 7110 6356"/>
                              <a:gd name="T3" fmla="*/ T2 w 75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54">
                                <a:moveTo>
                                  <a:pt x="0" y="0"/>
                                </a:moveTo>
                                <a:lnTo>
                                  <a:pt x="75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9" name="Freeform 1024"/>
                        <wps:cNvSpPr>
                          <a:spLocks/>
                        </wps:cNvSpPr>
                        <wps:spPr bwMode="auto">
                          <a:xfrm>
                            <a:off x="6356" y="18"/>
                            <a:ext cx="14" cy="308"/>
                          </a:xfrm>
                          <a:custGeom>
                            <a:avLst/>
                            <a:gdLst>
                              <a:gd name="T0" fmla="+- 0 6362 6356"/>
                              <a:gd name="T1" fmla="*/ T0 w 14"/>
                              <a:gd name="T2" fmla="+- 0 26 18"/>
                              <a:gd name="T3" fmla="*/ 26 h 308"/>
                              <a:gd name="T4" fmla="+- 0 6356 6356"/>
                              <a:gd name="T5" fmla="*/ T4 w 14"/>
                              <a:gd name="T6" fmla="+- 0 34 18"/>
                              <a:gd name="T7" fmla="*/ 34 h 308"/>
                              <a:gd name="T8" fmla="+- 0 6356 6356"/>
                              <a:gd name="T9" fmla="*/ T8 w 14"/>
                              <a:gd name="T10" fmla="+- 0 326 18"/>
                              <a:gd name="T11" fmla="*/ 326 h 308"/>
                              <a:gd name="T12" fmla="+- 0 6362 6356"/>
                              <a:gd name="T13" fmla="*/ T12 w 14"/>
                              <a:gd name="T14" fmla="+- 0 318 18"/>
                              <a:gd name="T15" fmla="*/ 318 h 308"/>
                              <a:gd name="T16" fmla="+- 0 6370 6356"/>
                              <a:gd name="T17" fmla="*/ T16 w 14"/>
                              <a:gd name="T18" fmla="+- 0 310 18"/>
                              <a:gd name="T19" fmla="*/ 310 h 308"/>
                              <a:gd name="T20" fmla="+- 0 6370 6356"/>
                              <a:gd name="T21" fmla="*/ T20 w 14"/>
                              <a:gd name="T22" fmla="+- 0 18 18"/>
                              <a:gd name="T23" fmla="*/ 18 h 308"/>
                              <a:gd name="T24" fmla="+- 0 6362 6356"/>
                              <a:gd name="T25" fmla="*/ T24 w 14"/>
                              <a:gd name="T26" fmla="+- 0 26 18"/>
                              <a:gd name="T27" fmla="*/ 26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0" name="Freeform 1025"/>
                        <wps:cNvSpPr>
                          <a:spLocks/>
                        </wps:cNvSpPr>
                        <wps:spPr bwMode="auto">
                          <a:xfrm>
                            <a:off x="7096" y="26"/>
                            <a:ext cx="754" cy="0"/>
                          </a:xfrm>
                          <a:custGeom>
                            <a:avLst/>
                            <a:gdLst>
                              <a:gd name="T0" fmla="+- 0 7096 7096"/>
                              <a:gd name="T1" fmla="*/ T0 w 754"/>
                              <a:gd name="T2" fmla="+- 0 7850 7096"/>
                              <a:gd name="T3" fmla="*/ T2 w 75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54">
                                <a:moveTo>
                                  <a:pt x="0" y="0"/>
                                </a:moveTo>
                                <a:lnTo>
                                  <a:pt x="75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1" name="Freeform 1026"/>
                        <wps:cNvSpPr>
                          <a:spLocks/>
                        </wps:cNvSpPr>
                        <wps:spPr bwMode="auto">
                          <a:xfrm>
                            <a:off x="7096" y="18"/>
                            <a:ext cx="14" cy="308"/>
                          </a:xfrm>
                          <a:custGeom>
                            <a:avLst/>
                            <a:gdLst>
                              <a:gd name="T0" fmla="+- 0 7102 7096"/>
                              <a:gd name="T1" fmla="*/ T0 w 14"/>
                              <a:gd name="T2" fmla="+- 0 26 18"/>
                              <a:gd name="T3" fmla="*/ 26 h 308"/>
                              <a:gd name="T4" fmla="+- 0 7096 7096"/>
                              <a:gd name="T5" fmla="*/ T4 w 14"/>
                              <a:gd name="T6" fmla="+- 0 18 18"/>
                              <a:gd name="T7" fmla="*/ 18 h 308"/>
                              <a:gd name="T8" fmla="+- 0 7096 7096"/>
                              <a:gd name="T9" fmla="*/ T8 w 14"/>
                              <a:gd name="T10" fmla="+- 0 310 18"/>
                              <a:gd name="T11" fmla="*/ 310 h 308"/>
                              <a:gd name="T12" fmla="+- 0 7102 7096"/>
                              <a:gd name="T13" fmla="*/ T12 w 14"/>
                              <a:gd name="T14" fmla="+- 0 318 18"/>
                              <a:gd name="T15" fmla="*/ 318 h 308"/>
                              <a:gd name="T16" fmla="+- 0 7110 7096"/>
                              <a:gd name="T17" fmla="*/ T16 w 14"/>
                              <a:gd name="T18" fmla="+- 0 326 18"/>
                              <a:gd name="T19" fmla="*/ 326 h 308"/>
                              <a:gd name="T20" fmla="+- 0 7110 7096"/>
                              <a:gd name="T21" fmla="*/ T20 w 14"/>
                              <a:gd name="T22" fmla="+- 0 34 18"/>
                              <a:gd name="T23" fmla="*/ 34 h 308"/>
                              <a:gd name="T24" fmla="+- 0 7102 7096"/>
                              <a:gd name="T25" fmla="*/ T24 w 14"/>
                              <a:gd name="T26" fmla="+- 0 26 18"/>
                              <a:gd name="T27" fmla="*/ 26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2" name="Freeform 1027"/>
                        <wps:cNvSpPr>
                          <a:spLocks/>
                        </wps:cNvSpPr>
                        <wps:spPr bwMode="auto">
                          <a:xfrm>
                            <a:off x="7836" y="318"/>
                            <a:ext cx="754" cy="0"/>
                          </a:xfrm>
                          <a:custGeom>
                            <a:avLst/>
                            <a:gdLst>
                              <a:gd name="T0" fmla="+- 0 7836 7836"/>
                              <a:gd name="T1" fmla="*/ T0 w 754"/>
                              <a:gd name="T2" fmla="+- 0 8590 7836"/>
                              <a:gd name="T3" fmla="*/ T2 w 75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54">
                                <a:moveTo>
                                  <a:pt x="0" y="0"/>
                                </a:moveTo>
                                <a:lnTo>
                                  <a:pt x="75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3" name="Freeform 1028"/>
                        <wps:cNvSpPr>
                          <a:spLocks/>
                        </wps:cNvSpPr>
                        <wps:spPr bwMode="auto">
                          <a:xfrm>
                            <a:off x="7836" y="18"/>
                            <a:ext cx="14" cy="308"/>
                          </a:xfrm>
                          <a:custGeom>
                            <a:avLst/>
                            <a:gdLst>
                              <a:gd name="T0" fmla="+- 0 7842 7836"/>
                              <a:gd name="T1" fmla="*/ T0 w 14"/>
                              <a:gd name="T2" fmla="+- 0 26 18"/>
                              <a:gd name="T3" fmla="*/ 26 h 308"/>
                              <a:gd name="T4" fmla="+- 0 7836 7836"/>
                              <a:gd name="T5" fmla="*/ T4 w 14"/>
                              <a:gd name="T6" fmla="+- 0 34 18"/>
                              <a:gd name="T7" fmla="*/ 34 h 308"/>
                              <a:gd name="T8" fmla="+- 0 7836 7836"/>
                              <a:gd name="T9" fmla="*/ T8 w 14"/>
                              <a:gd name="T10" fmla="+- 0 326 18"/>
                              <a:gd name="T11" fmla="*/ 326 h 308"/>
                              <a:gd name="T12" fmla="+- 0 7842 7836"/>
                              <a:gd name="T13" fmla="*/ T12 w 14"/>
                              <a:gd name="T14" fmla="+- 0 318 18"/>
                              <a:gd name="T15" fmla="*/ 318 h 308"/>
                              <a:gd name="T16" fmla="+- 0 7850 7836"/>
                              <a:gd name="T17" fmla="*/ T16 w 14"/>
                              <a:gd name="T18" fmla="+- 0 310 18"/>
                              <a:gd name="T19" fmla="*/ 310 h 308"/>
                              <a:gd name="T20" fmla="+- 0 7850 7836"/>
                              <a:gd name="T21" fmla="*/ T20 w 14"/>
                              <a:gd name="T22" fmla="+- 0 18 18"/>
                              <a:gd name="T23" fmla="*/ 18 h 308"/>
                              <a:gd name="T24" fmla="+- 0 7842 7836"/>
                              <a:gd name="T25" fmla="*/ T24 w 14"/>
                              <a:gd name="T26" fmla="+- 0 26 18"/>
                              <a:gd name="T27" fmla="*/ 26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4" name="Freeform 1029"/>
                        <wps:cNvSpPr>
                          <a:spLocks/>
                        </wps:cNvSpPr>
                        <wps:spPr bwMode="auto">
                          <a:xfrm>
                            <a:off x="8576" y="26"/>
                            <a:ext cx="754" cy="0"/>
                          </a:xfrm>
                          <a:custGeom>
                            <a:avLst/>
                            <a:gdLst>
                              <a:gd name="T0" fmla="+- 0 8576 8576"/>
                              <a:gd name="T1" fmla="*/ T0 w 754"/>
                              <a:gd name="T2" fmla="+- 0 9330 8576"/>
                              <a:gd name="T3" fmla="*/ T2 w 75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54">
                                <a:moveTo>
                                  <a:pt x="0" y="0"/>
                                </a:moveTo>
                                <a:lnTo>
                                  <a:pt x="75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5" name="Freeform 1030"/>
                        <wps:cNvSpPr>
                          <a:spLocks/>
                        </wps:cNvSpPr>
                        <wps:spPr bwMode="auto">
                          <a:xfrm>
                            <a:off x="8576" y="18"/>
                            <a:ext cx="14" cy="308"/>
                          </a:xfrm>
                          <a:custGeom>
                            <a:avLst/>
                            <a:gdLst>
                              <a:gd name="T0" fmla="+- 0 8582 8576"/>
                              <a:gd name="T1" fmla="*/ T0 w 14"/>
                              <a:gd name="T2" fmla="+- 0 26 18"/>
                              <a:gd name="T3" fmla="*/ 26 h 308"/>
                              <a:gd name="T4" fmla="+- 0 8576 8576"/>
                              <a:gd name="T5" fmla="*/ T4 w 14"/>
                              <a:gd name="T6" fmla="+- 0 18 18"/>
                              <a:gd name="T7" fmla="*/ 18 h 308"/>
                              <a:gd name="T8" fmla="+- 0 8576 8576"/>
                              <a:gd name="T9" fmla="*/ T8 w 14"/>
                              <a:gd name="T10" fmla="+- 0 310 18"/>
                              <a:gd name="T11" fmla="*/ 310 h 308"/>
                              <a:gd name="T12" fmla="+- 0 8582 8576"/>
                              <a:gd name="T13" fmla="*/ T12 w 14"/>
                              <a:gd name="T14" fmla="+- 0 318 18"/>
                              <a:gd name="T15" fmla="*/ 318 h 308"/>
                              <a:gd name="T16" fmla="+- 0 8590 8576"/>
                              <a:gd name="T17" fmla="*/ T16 w 14"/>
                              <a:gd name="T18" fmla="+- 0 326 18"/>
                              <a:gd name="T19" fmla="*/ 326 h 308"/>
                              <a:gd name="T20" fmla="+- 0 8590 8576"/>
                              <a:gd name="T21" fmla="*/ T20 w 14"/>
                              <a:gd name="T22" fmla="+- 0 34 18"/>
                              <a:gd name="T23" fmla="*/ 34 h 308"/>
                              <a:gd name="T24" fmla="+- 0 8582 8576"/>
                              <a:gd name="T25" fmla="*/ T24 w 14"/>
                              <a:gd name="T26" fmla="+- 0 26 18"/>
                              <a:gd name="T27" fmla="*/ 26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6" name="Freeform 1031"/>
                        <wps:cNvSpPr>
                          <a:spLocks/>
                        </wps:cNvSpPr>
                        <wps:spPr bwMode="auto">
                          <a:xfrm>
                            <a:off x="9316" y="318"/>
                            <a:ext cx="754" cy="0"/>
                          </a:xfrm>
                          <a:custGeom>
                            <a:avLst/>
                            <a:gdLst>
                              <a:gd name="T0" fmla="+- 0 9316 9316"/>
                              <a:gd name="T1" fmla="*/ T0 w 754"/>
                              <a:gd name="T2" fmla="+- 0 10070 9316"/>
                              <a:gd name="T3" fmla="*/ T2 w 75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54">
                                <a:moveTo>
                                  <a:pt x="0" y="0"/>
                                </a:moveTo>
                                <a:lnTo>
                                  <a:pt x="75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7" name="Freeform 1032"/>
                        <wps:cNvSpPr>
                          <a:spLocks/>
                        </wps:cNvSpPr>
                        <wps:spPr bwMode="auto">
                          <a:xfrm>
                            <a:off x="9316" y="18"/>
                            <a:ext cx="14" cy="308"/>
                          </a:xfrm>
                          <a:custGeom>
                            <a:avLst/>
                            <a:gdLst>
                              <a:gd name="T0" fmla="+- 0 9322 9316"/>
                              <a:gd name="T1" fmla="*/ T0 w 14"/>
                              <a:gd name="T2" fmla="+- 0 26 18"/>
                              <a:gd name="T3" fmla="*/ 26 h 308"/>
                              <a:gd name="T4" fmla="+- 0 9316 9316"/>
                              <a:gd name="T5" fmla="*/ T4 w 14"/>
                              <a:gd name="T6" fmla="+- 0 34 18"/>
                              <a:gd name="T7" fmla="*/ 34 h 308"/>
                              <a:gd name="T8" fmla="+- 0 9316 9316"/>
                              <a:gd name="T9" fmla="*/ T8 w 14"/>
                              <a:gd name="T10" fmla="+- 0 326 18"/>
                              <a:gd name="T11" fmla="*/ 326 h 308"/>
                              <a:gd name="T12" fmla="+- 0 9322 9316"/>
                              <a:gd name="T13" fmla="*/ T12 w 14"/>
                              <a:gd name="T14" fmla="+- 0 318 18"/>
                              <a:gd name="T15" fmla="*/ 318 h 308"/>
                              <a:gd name="T16" fmla="+- 0 9330 9316"/>
                              <a:gd name="T17" fmla="*/ T16 w 14"/>
                              <a:gd name="T18" fmla="+- 0 310 18"/>
                              <a:gd name="T19" fmla="*/ 310 h 308"/>
                              <a:gd name="T20" fmla="+- 0 9330 9316"/>
                              <a:gd name="T21" fmla="*/ T20 w 14"/>
                              <a:gd name="T22" fmla="+- 0 18 18"/>
                              <a:gd name="T23" fmla="*/ 18 h 308"/>
                              <a:gd name="T24" fmla="+- 0 9322 9316"/>
                              <a:gd name="T25" fmla="*/ T24 w 14"/>
                              <a:gd name="T26" fmla="+- 0 26 18"/>
                              <a:gd name="T27" fmla="*/ 26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8" name="Freeform 1033"/>
                        <wps:cNvSpPr>
                          <a:spLocks/>
                        </wps:cNvSpPr>
                        <wps:spPr bwMode="auto">
                          <a:xfrm>
                            <a:off x="10056" y="26"/>
                            <a:ext cx="770" cy="0"/>
                          </a:xfrm>
                          <a:custGeom>
                            <a:avLst/>
                            <a:gdLst>
                              <a:gd name="T0" fmla="+- 0 10056 10056"/>
                              <a:gd name="T1" fmla="*/ T0 w 770"/>
                              <a:gd name="T2" fmla="+- 0 10826 10056"/>
                              <a:gd name="T3" fmla="*/ T2 w 77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70">
                                <a:moveTo>
                                  <a:pt x="0" y="0"/>
                                </a:moveTo>
                                <a:lnTo>
                                  <a:pt x="770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9" name="Freeform 1034"/>
                        <wps:cNvSpPr>
                          <a:spLocks/>
                        </wps:cNvSpPr>
                        <wps:spPr bwMode="auto">
                          <a:xfrm>
                            <a:off x="10056" y="18"/>
                            <a:ext cx="14" cy="308"/>
                          </a:xfrm>
                          <a:custGeom>
                            <a:avLst/>
                            <a:gdLst>
                              <a:gd name="T0" fmla="+- 0 10062 10056"/>
                              <a:gd name="T1" fmla="*/ T0 w 14"/>
                              <a:gd name="T2" fmla="+- 0 26 18"/>
                              <a:gd name="T3" fmla="*/ 26 h 308"/>
                              <a:gd name="T4" fmla="+- 0 10056 10056"/>
                              <a:gd name="T5" fmla="*/ T4 w 14"/>
                              <a:gd name="T6" fmla="+- 0 18 18"/>
                              <a:gd name="T7" fmla="*/ 18 h 308"/>
                              <a:gd name="T8" fmla="+- 0 10056 10056"/>
                              <a:gd name="T9" fmla="*/ T8 w 14"/>
                              <a:gd name="T10" fmla="+- 0 310 18"/>
                              <a:gd name="T11" fmla="*/ 310 h 308"/>
                              <a:gd name="T12" fmla="+- 0 10062 10056"/>
                              <a:gd name="T13" fmla="*/ T12 w 14"/>
                              <a:gd name="T14" fmla="+- 0 318 18"/>
                              <a:gd name="T15" fmla="*/ 318 h 308"/>
                              <a:gd name="T16" fmla="+- 0 10070 10056"/>
                              <a:gd name="T17" fmla="*/ T16 w 14"/>
                              <a:gd name="T18" fmla="+- 0 326 18"/>
                              <a:gd name="T19" fmla="*/ 326 h 308"/>
                              <a:gd name="T20" fmla="+- 0 10070 10056"/>
                              <a:gd name="T21" fmla="*/ T20 w 14"/>
                              <a:gd name="T22" fmla="+- 0 34 18"/>
                              <a:gd name="T23" fmla="*/ 34 h 308"/>
                              <a:gd name="T24" fmla="+- 0 10062 10056"/>
                              <a:gd name="T25" fmla="*/ T24 w 14"/>
                              <a:gd name="T26" fmla="+- 0 26 18"/>
                              <a:gd name="T27" fmla="*/ 26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0" name="Freeform 1035"/>
                        <wps:cNvSpPr>
                          <a:spLocks/>
                        </wps:cNvSpPr>
                        <wps:spPr bwMode="auto">
                          <a:xfrm>
                            <a:off x="10812" y="18"/>
                            <a:ext cx="14" cy="292"/>
                          </a:xfrm>
                          <a:custGeom>
                            <a:avLst/>
                            <a:gdLst>
                              <a:gd name="T0" fmla="+- 0 10818 10812"/>
                              <a:gd name="T1" fmla="*/ T0 w 14"/>
                              <a:gd name="T2" fmla="+- 0 26 18"/>
                              <a:gd name="T3" fmla="*/ 26 h 292"/>
                              <a:gd name="T4" fmla="+- 0 10812 10812"/>
                              <a:gd name="T5" fmla="*/ T4 w 14"/>
                              <a:gd name="T6" fmla="+- 0 34 18"/>
                              <a:gd name="T7" fmla="*/ 34 h 292"/>
                              <a:gd name="T8" fmla="+- 0 10812 10812"/>
                              <a:gd name="T9" fmla="*/ T8 w 14"/>
                              <a:gd name="T10" fmla="+- 0 310 18"/>
                              <a:gd name="T11" fmla="*/ 310 h 292"/>
                              <a:gd name="T12" fmla="+- 0 10826 10812"/>
                              <a:gd name="T13" fmla="*/ T12 w 14"/>
                              <a:gd name="T14" fmla="+- 0 310 18"/>
                              <a:gd name="T15" fmla="*/ 310 h 292"/>
                              <a:gd name="T16" fmla="+- 0 10826 10812"/>
                              <a:gd name="T17" fmla="*/ T16 w 14"/>
                              <a:gd name="T18" fmla="+- 0 18 18"/>
                              <a:gd name="T19" fmla="*/ 18 h 292"/>
                              <a:gd name="T20" fmla="+- 0 10818 10812"/>
                              <a:gd name="T21" fmla="*/ T20 w 14"/>
                              <a:gd name="T22" fmla="+- 0 26 18"/>
                              <a:gd name="T23" fmla="*/ 26 h 29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14" h="292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292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CA5ECF" id="Group 1000" o:spid="_x0000_s1026" style="position:absolute;margin-left:178.55pt;margin-top:.85pt;width:363.2pt;height:15.5pt;z-index:-251575296;mso-position-horizontal-relative:page" coordorigin="3571,17" coordsize="7264,3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">
                <v:shape id="Freeform 1016" o:spid="_x0000_s1027" style="position:absolute;left:4138;top:27;width:750;height:0;visibility:visible;mso-wrap-style:square;v-text-anchor:top" coordsize="75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" path="m,l750,e" filled="f" strokeweight=".8pt">
                  <v:path arrowok="t" o:connecttype="custom" o:connectlocs="0,0;750,0" o:connectangles="0,0"/>
                </v:shape>
                <v:shape id="Freeform 1017" o:spid="_x0000_s1028" style="position:absolute;left:3580;top:318;width:570;height:0;visibility:visible;mso-wrap-style:square;v-text-anchor:top" coordsize="57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" path="m,l570,e" filled="f" strokeweight=".9pt">
                  <v:path arrowok="t" o:connecttype="custom" o:connectlocs="0,0;570,0" o:connectangles="0,0"/>
                </v:shape>
                <v:shape id="Freeform 1018" o:spid="_x0000_s1029" style="position:absolute;left:4136;top:18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" path="m6,8l,,,292r6,8l14,308,14,16,6,8xe" fillcolor="black" stroked="f">
                  <v:path arrowok="t" o:connecttype="custom" o:connectlocs="6,26;0,18;0,310;6,318;14,326;14,34;6,26" o:connectangles="0,0,0,0,0,0,0"/>
                </v:shape>
                <v:shape id="Freeform 1019" o:spid="_x0000_s1030" style="position:absolute;left:4876;top:318;width:754;height:0;visibility:visible;mso-wrap-style:square;v-text-anchor:top" coordsize="75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" path="m,l754,e" filled="f" strokeweight=".9pt">
                  <v:path arrowok="t" o:connecttype="custom" o:connectlocs="0,0;754,0" o:connectangles="0,0"/>
                </v:shape>
                <v:shape id="Freeform 1020" o:spid="_x0000_s1031" style="position:absolute;left:4876;top:18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" path="m6,8l,16,,308r6,-8l14,292,14,,6,8xe" fillcolor="black" stroked="f">
                  <v:path arrowok="t" o:connecttype="custom" o:connectlocs="6,26;0,34;0,326;6,318;14,310;14,18;6,26" o:connectangles="0,0,0,0,0,0,0"/>
                </v:shape>
                <v:shape id="Freeform 1021" o:spid="_x0000_s1032" style="position:absolute;left:5616;top:26;width:754;height:0;visibility:visible;mso-wrap-style:square;v-text-anchor:top" coordsize="75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" path="m,l754,e" filled="f" strokeweight=".9pt">
                  <v:path arrowok="t" o:connecttype="custom" o:connectlocs="0,0;754,0" o:connectangles="0,0"/>
                </v:shape>
                <v:shape id="Freeform 1022" o:spid="_x0000_s1033" style="position:absolute;left:5616;top:18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" path="m6,8l,,,292r6,8l14,308,14,16,6,8xe" fillcolor="black" stroked="f">
                  <v:path arrowok="t" o:connecttype="custom" o:connectlocs="6,26;0,18;0,310;6,318;14,326;14,34;6,26" o:connectangles="0,0,0,0,0,0,0"/>
                </v:shape>
                <v:shape id="Freeform 1023" o:spid="_x0000_s1034" style="position:absolute;left:6356;top:318;width:754;height:0;visibility:visible;mso-wrap-style:square;v-text-anchor:top" coordsize="75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" path="m,l754,e" filled="f" strokeweight=".9pt">
                  <v:path arrowok="t" o:connecttype="custom" o:connectlocs="0,0;754,0" o:connectangles="0,0"/>
                </v:shape>
                <v:shape id="Freeform 1024" o:spid="_x0000_s1035" style="position:absolute;left:6356;top:18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" path="m6,8l,16,,308r6,-8l14,292,14,,6,8xe" fillcolor="black" stroked="f">
                  <v:path arrowok="t" o:connecttype="custom" o:connectlocs="6,26;0,34;0,326;6,318;14,310;14,18;6,26" o:connectangles="0,0,0,0,0,0,0"/>
                </v:shape>
                <v:shape id="Freeform 1025" o:spid="_x0000_s1036" style="position:absolute;left:7096;top:26;width:754;height:0;visibility:visible;mso-wrap-style:square;v-text-anchor:top" coordsize="75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" path="m,l754,e" filled="f" strokeweight=".9pt">
                  <v:path arrowok="t" o:connecttype="custom" o:connectlocs="0,0;754,0" o:connectangles="0,0"/>
                </v:shape>
                <v:shape id="Freeform 1026" o:spid="_x0000_s1037" style="position:absolute;left:7096;top:18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" path="m6,8l,,,292r6,8l14,308,14,16,6,8xe" fillcolor="black" stroked="f">
                  <v:path arrowok="t" o:connecttype="custom" o:connectlocs="6,26;0,18;0,310;6,318;14,326;14,34;6,26" o:connectangles="0,0,0,0,0,0,0"/>
                </v:shape>
                <v:shape id="Freeform 1027" o:spid="_x0000_s1038" style="position:absolute;left:7836;top:318;width:754;height:0;visibility:visible;mso-wrap-style:square;v-text-anchor:top" coordsize="75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" path="m,l754,e" filled="f" strokeweight=".9pt">
                  <v:path arrowok="t" o:connecttype="custom" o:connectlocs="0,0;754,0" o:connectangles="0,0"/>
                </v:shape>
                <v:shape id="Freeform 1028" o:spid="_x0000_s1039" style="position:absolute;left:7836;top:18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" path="m6,8l,16,,308r6,-8l14,292,14,,6,8xe" fillcolor="black" stroked="f">
                  <v:path arrowok="t" o:connecttype="custom" o:connectlocs="6,26;0,34;0,326;6,318;14,310;14,18;6,26" o:connectangles="0,0,0,0,0,0,0"/>
                </v:shape>
                <v:shape id="Freeform 1029" o:spid="_x0000_s1040" style="position:absolute;left:8576;top:26;width:754;height:0;visibility:visible;mso-wrap-style:square;v-text-anchor:top" coordsize="75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" path="m,l754,e" filled="f" strokeweight=".9pt">
                  <v:path arrowok="t" o:connecttype="custom" o:connectlocs="0,0;754,0" o:connectangles="0,0"/>
                </v:shape>
                <v:shape id="Freeform 1030" o:spid="_x0000_s1041" style="position:absolute;left:8576;top:18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" path="m6,8l,,,292r6,8l14,308,14,16,6,8xe" fillcolor="black" stroked="f">
                  <v:path arrowok="t" o:connecttype="custom" o:connectlocs="6,26;0,18;0,310;6,318;14,326;14,34;6,26" o:connectangles="0,0,0,0,0,0,0"/>
                </v:shape>
                <v:shape id="Freeform 1031" o:spid="_x0000_s1042" style="position:absolute;left:9316;top:318;width:754;height:0;visibility:visible;mso-wrap-style:square;v-text-anchor:top" coordsize="75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" path="m,l754,e" filled="f" strokeweight=".9pt">
                  <v:path arrowok="t" o:connecttype="custom" o:connectlocs="0,0;754,0" o:connectangles="0,0"/>
                </v:shape>
                <v:shape id="Freeform 1032" o:spid="_x0000_s1043" style="position:absolute;left:9316;top:18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" path="m6,8l,16,,308r6,-8l14,292,14,,6,8xe" fillcolor="black" stroked="f">
                  <v:path arrowok="t" o:connecttype="custom" o:connectlocs="6,26;0,34;0,326;6,318;14,310;14,18;6,26" o:connectangles="0,0,0,0,0,0,0"/>
                </v:shape>
                <v:shape id="Freeform 1033" o:spid="_x0000_s1044" style="position:absolute;left:10056;top:26;width:770;height:0;visibility:visible;mso-wrap-style:square;v-text-anchor:top" coordsize="77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" path="m,l770,e" filled="f" strokeweight=".9pt">
                  <v:path arrowok="t" o:connecttype="custom" o:connectlocs="0,0;770,0" o:connectangles="0,0"/>
                </v:shape>
                <v:shape id="Freeform 1034" o:spid="_x0000_s1045" style="position:absolute;left:10056;top:18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" path="m6,8l,,,292r6,8l14,308,14,16,6,8xe" fillcolor="black" stroked="f">
                  <v:path arrowok="t" o:connecttype="custom" o:connectlocs="6,26;0,18;0,310;6,318;14,326;14,34;6,26" o:connectangles="0,0,0,0,0,0,0"/>
                </v:shape>
                <v:shape id="Freeform 1035" o:spid="_x0000_s1046" style="position:absolute;left:10812;top:18;width:14;height:292;visibility:visible;mso-wrap-style:square;v-text-anchor:top" coordsize="14,2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" path="m6,8l,16,,292r14,l14,,6,8xe" fillcolor="black" stroked="f">
                  <v:path arrowok="t" o:connecttype="custom" o:connectlocs="6,26;0,34;0,310;14,310;14,18;6,26" o:connectangles="0,0,0,0,0,0"/>
                </v:shape>
                <w10:wrap anchorx="page"/>
              </v:group>
            </w:pict>
          </mc:Fallback>
        </mc:AlternateContent>
      </w:r>
      <w:r>
        <w:rPr>
          <w:noProof/>
          <w:lang w:val="en-MY" w:eastAsia="en-MY"/>
        </w:rPr>
        <mc:AlternateContent>
          <mc:Choice Requires="wpg">
            <w:drawing>
              <wp:anchor distT="0" distB="0" distL="114300" distR="114300" simplePos="0" relativeHeight="251742208" behindDoc="1" locked="0" layoutInCell="1" allowOverlap="1" wp14:anchorId="24AEEEDF" wp14:editId="660EA066">
                <wp:simplePos x="0" y="0"/>
                <wp:positionH relativeFrom="page">
                  <wp:posOffset>2267585</wp:posOffset>
                </wp:positionH>
                <wp:positionV relativeFrom="paragraph">
                  <wp:posOffset>380365</wp:posOffset>
                </wp:positionV>
                <wp:extent cx="4602480" cy="196850"/>
                <wp:effectExtent l="635" t="8890" r="0" b="3810"/>
                <wp:wrapNone/>
                <wp:docPr id="970" name="Group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02480" cy="196850"/>
                          <a:chOff x="3571" y="599"/>
                          <a:chExt cx="7248" cy="310"/>
                        </a:xfrm>
                      </wpg:grpSpPr>
                      <wps:wsp>
                        <wps:cNvPr id="971" name="Freeform 1037"/>
                        <wps:cNvSpPr>
                          <a:spLocks/>
                        </wps:cNvSpPr>
                        <wps:spPr bwMode="auto">
                          <a:xfrm>
                            <a:off x="4382" y="600"/>
                            <a:ext cx="252" cy="16"/>
                          </a:xfrm>
                          <a:custGeom>
                            <a:avLst/>
                            <a:gdLst>
                              <a:gd name="T0" fmla="+- 0 4634 4382"/>
                              <a:gd name="T1" fmla="*/ T0 w 252"/>
                              <a:gd name="T2" fmla="+- 0 608 600"/>
                              <a:gd name="T3" fmla="*/ 608 h 16"/>
                              <a:gd name="T4" fmla="+- 0 4634 4382"/>
                              <a:gd name="T5" fmla="*/ T4 w 252"/>
                              <a:gd name="T6" fmla="+- 0 600 600"/>
                              <a:gd name="T7" fmla="*/ 600 h 16"/>
                              <a:gd name="T8" fmla="+- 0 4382 4382"/>
                              <a:gd name="T9" fmla="*/ T8 w 252"/>
                              <a:gd name="T10" fmla="+- 0 600 600"/>
                              <a:gd name="T11" fmla="*/ 600 h 16"/>
                              <a:gd name="T12" fmla="+- 0 4388 4382"/>
                              <a:gd name="T13" fmla="*/ T12 w 252"/>
                              <a:gd name="T14" fmla="+- 0 608 600"/>
                              <a:gd name="T15" fmla="*/ 608 h 16"/>
                              <a:gd name="T16" fmla="+- 0 4396 4382"/>
                              <a:gd name="T17" fmla="*/ T16 w 252"/>
                              <a:gd name="T18" fmla="+- 0 616 600"/>
                              <a:gd name="T19" fmla="*/ 616 h 16"/>
                              <a:gd name="T20" fmla="+- 0 4634 4382"/>
                              <a:gd name="T21" fmla="*/ T20 w 252"/>
                              <a:gd name="T22" fmla="+- 0 616 600"/>
                              <a:gd name="T23" fmla="*/ 616 h 16"/>
                              <a:gd name="T24" fmla="+- 0 4634 4382"/>
                              <a:gd name="T25" fmla="*/ T24 w 252"/>
                              <a:gd name="T26" fmla="+- 0 608 600"/>
                              <a:gd name="T27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52" h="16">
                                <a:moveTo>
                                  <a:pt x="252" y="8"/>
                                </a:moveTo>
                                <a:lnTo>
                                  <a:pt x="252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252" y="16"/>
                                </a:lnTo>
                                <a:lnTo>
                                  <a:pt x="25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2" name="Freeform 1038"/>
                        <wps:cNvSpPr>
                          <a:spLocks/>
                        </wps:cNvSpPr>
                        <wps:spPr bwMode="auto">
                          <a:xfrm>
                            <a:off x="4634" y="600"/>
                            <a:ext cx="256" cy="16"/>
                          </a:xfrm>
                          <a:custGeom>
                            <a:avLst/>
                            <a:gdLst>
                              <a:gd name="T0" fmla="+- 0 4882 4634"/>
                              <a:gd name="T1" fmla="*/ T0 w 256"/>
                              <a:gd name="T2" fmla="+- 0 608 600"/>
                              <a:gd name="T3" fmla="*/ 608 h 16"/>
                              <a:gd name="T4" fmla="+- 0 4890 4634"/>
                              <a:gd name="T5" fmla="*/ T4 w 256"/>
                              <a:gd name="T6" fmla="+- 0 600 600"/>
                              <a:gd name="T7" fmla="*/ 600 h 16"/>
                              <a:gd name="T8" fmla="+- 0 4634 4634"/>
                              <a:gd name="T9" fmla="*/ T8 w 256"/>
                              <a:gd name="T10" fmla="+- 0 600 600"/>
                              <a:gd name="T11" fmla="*/ 600 h 16"/>
                              <a:gd name="T12" fmla="+- 0 4634 4634"/>
                              <a:gd name="T13" fmla="*/ T12 w 256"/>
                              <a:gd name="T14" fmla="+- 0 616 600"/>
                              <a:gd name="T15" fmla="*/ 616 h 16"/>
                              <a:gd name="T16" fmla="+- 0 4876 4634"/>
                              <a:gd name="T17" fmla="*/ T16 w 256"/>
                              <a:gd name="T18" fmla="+- 0 616 600"/>
                              <a:gd name="T19" fmla="*/ 616 h 16"/>
                              <a:gd name="T20" fmla="+- 0 4882 4634"/>
                              <a:gd name="T21" fmla="*/ T20 w 256"/>
                              <a:gd name="T22" fmla="+- 0 608 600"/>
                              <a:gd name="T23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56" h="16">
                                <a:moveTo>
                                  <a:pt x="248" y="8"/>
                                </a:moveTo>
                                <a:lnTo>
                                  <a:pt x="25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42" y="16"/>
                                </a:lnTo>
                                <a:lnTo>
                                  <a:pt x="24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3" name="Freeform 1039"/>
                        <wps:cNvSpPr>
                          <a:spLocks/>
                        </wps:cNvSpPr>
                        <wps:spPr bwMode="auto">
                          <a:xfrm>
                            <a:off x="3580" y="900"/>
                            <a:ext cx="562" cy="0"/>
                          </a:xfrm>
                          <a:custGeom>
                            <a:avLst/>
                            <a:gdLst>
                              <a:gd name="T0" fmla="+- 0 3580 3580"/>
                              <a:gd name="T1" fmla="*/ T0 w 562"/>
                              <a:gd name="T2" fmla="+- 0 4142 3580"/>
                              <a:gd name="T3" fmla="*/ T2 w 56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562">
                                <a:moveTo>
                                  <a:pt x="0" y="0"/>
                                </a:moveTo>
                                <a:lnTo>
                                  <a:pt x="562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4" name="Freeform 1040"/>
                        <wps:cNvSpPr>
                          <a:spLocks/>
                        </wps:cNvSpPr>
                        <wps:spPr bwMode="auto">
                          <a:xfrm>
                            <a:off x="4142" y="892"/>
                            <a:ext cx="254" cy="16"/>
                          </a:xfrm>
                          <a:custGeom>
                            <a:avLst/>
                            <a:gdLst>
                              <a:gd name="T0" fmla="+- 0 4388 4142"/>
                              <a:gd name="T1" fmla="*/ T0 w 254"/>
                              <a:gd name="T2" fmla="+- 0 900 892"/>
                              <a:gd name="T3" fmla="*/ 900 h 16"/>
                              <a:gd name="T4" fmla="+- 0 4382 4142"/>
                              <a:gd name="T5" fmla="*/ T4 w 254"/>
                              <a:gd name="T6" fmla="+- 0 892 892"/>
                              <a:gd name="T7" fmla="*/ 892 h 16"/>
                              <a:gd name="T8" fmla="+- 0 4142 4142"/>
                              <a:gd name="T9" fmla="*/ T8 w 254"/>
                              <a:gd name="T10" fmla="+- 0 892 892"/>
                              <a:gd name="T11" fmla="*/ 892 h 16"/>
                              <a:gd name="T12" fmla="+- 0 4142 4142"/>
                              <a:gd name="T13" fmla="*/ T12 w 254"/>
                              <a:gd name="T14" fmla="+- 0 908 892"/>
                              <a:gd name="T15" fmla="*/ 908 h 16"/>
                              <a:gd name="T16" fmla="+- 0 4396 4142"/>
                              <a:gd name="T17" fmla="*/ T16 w 254"/>
                              <a:gd name="T18" fmla="+- 0 908 892"/>
                              <a:gd name="T19" fmla="*/ 908 h 16"/>
                              <a:gd name="T20" fmla="+- 0 4388 4142"/>
                              <a:gd name="T21" fmla="*/ T20 w 254"/>
                              <a:gd name="T22" fmla="+- 0 900 892"/>
                              <a:gd name="T23" fmla="*/ 900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54" h="16">
                                <a:moveTo>
                                  <a:pt x="246" y="8"/>
                                </a:moveTo>
                                <a:lnTo>
                                  <a:pt x="24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54" y="16"/>
                                </a:lnTo>
                                <a:lnTo>
                                  <a:pt x="24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5" name="Freeform 1041"/>
                        <wps:cNvSpPr>
                          <a:spLocks/>
                        </wps:cNvSpPr>
                        <wps:spPr bwMode="auto">
                          <a:xfrm>
                            <a:off x="4382" y="600"/>
                            <a:ext cx="14" cy="308"/>
                          </a:xfrm>
                          <a:custGeom>
                            <a:avLst/>
                            <a:gdLst>
                              <a:gd name="T0" fmla="+- 0 4388 4382"/>
                              <a:gd name="T1" fmla="*/ T0 w 14"/>
                              <a:gd name="T2" fmla="+- 0 608 600"/>
                              <a:gd name="T3" fmla="*/ 608 h 308"/>
                              <a:gd name="T4" fmla="+- 0 4382 4382"/>
                              <a:gd name="T5" fmla="*/ T4 w 14"/>
                              <a:gd name="T6" fmla="+- 0 600 600"/>
                              <a:gd name="T7" fmla="*/ 600 h 308"/>
                              <a:gd name="T8" fmla="+- 0 4382 4382"/>
                              <a:gd name="T9" fmla="*/ T8 w 14"/>
                              <a:gd name="T10" fmla="+- 0 892 600"/>
                              <a:gd name="T11" fmla="*/ 892 h 308"/>
                              <a:gd name="T12" fmla="+- 0 4388 4382"/>
                              <a:gd name="T13" fmla="*/ T12 w 14"/>
                              <a:gd name="T14" fmla="+- 0 900 600"/>
                              <a:gd name="T15" fmla="*/ 900 h 308"/>
                              <a:gd name="T16" fmla="+- 0 4396 4382"/>
                              <a:gd name="T17" fmla="*/ T16 w 14"/>
                              <a:gd name="T18" fmla="+- 0 908 600"/>
                              <a:gd name="T19" fmla="*/ 908 h 308"/>
                              <a:gd name="T20" fmla="+- 0 4396 4382"/>
                              <a:gd name="T21" fmla="*/ T20 w 14"/>
                              <a:gd name="T22" fmla="+- 0 616 600"/>
                              <a:gd name="T23" fmla="*/ 616 h 308"/>
                              <a:gd name="T24" fmla="+- 0 4388 4382"/>
                              <a:gd name="T25" fmla="*/ T24 w 14"/>
                              <a:gd name="T26" fmla="+- 0 608 600"/>
                              <a:gd name="T27" fmla="*/ 608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6" name="Freeform 1042"/>
                        <wps:cNvSpPr>
                          <a:spLocks/>
                        </wps:cNvSpPr>
                        <wps:spPr bwMode="auto">
                          <a:xfrm>
                            <a:off x="4876" y="892"/>
                            <a:ext cx="254" cy="16"/>
                          </a:xfrm>
                          <a:custGeom>
                            <a:avLst/>
                            <a:gdLst>
                              <a:gd name="T0" fmla="+- 0 5122 4876"/>
                              <a:gd name="T1" fmla="*/ T0 w 254"/>
                              <a:gd name="T2" fmla="+- 0 900 892"/>
                              <a:gd name="T3" fmla="*/ 900 h 16"/>
                              <a:gd name="T4" fmla="+- 0 5116 4876"/>
                              <a:gd name="T5" fmla="*/ T4 w 254"/>
                              <a:gd name="T6" fmla="+- 0 892 892"/>
                              <a:gd name="T7" fmla="*/ 892 h 16"/>
                              <a:gd name="T8" fmla="+- 0 4890 4876"/>
                              <a:gd name="T9" fmla="*/ T8 w 254"/>
                              <a:gd name="T10" fmla="+- 0 892 892"/>
                              <a:gd name="T11" fmla="*/ 892 h 16"/>
                              <a:gd name="T12" fmla="+- 0 4882 4876"/>
                              <a:gd name="T13" fmla="*/ T12 w 254"/>
                              <a:gd name="T14" fmla="+- 0 900 892"/>
                              <a:gd name="T15" fmla="*/ 900 h 16"/>
                              <a:gd name="T16" fmla="+- 0 4876 4876"/>
                              <a:gd name="T17" fmla="*/ T16 w 254"/>
                              <a:gd name="T18" fmla="+- 0 908 892"/>
                              <a:gd name="T19" fmla="*/ 908 h 16"/>
                              <a:gd name="T20" fmla="+- 0 5130 4876"/>
                              <a:gd name="T21" fmla="*/ T20 w 254"/>
                              <a:gd name="T22" fmla="+- 0 908 892"/>
                              <a:gd name="T23" fmla="*/ 908 h 16"/>
                              <a:gd name="T24" fmla="+- 0 5122 4876"/>
                              <a:gd name="T25" fmla="*/ T24 w 254"/>
                              <a:gd name="T26" fmla="+- 0 900 892"/>
                              <a:gd name="T27" fmla="*/ 900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54" h="16">
                                <a:moveTo>
                                  <a:pt x="246" y="8"/>
                                </a:moveTo>
                                <a:lnTo>
                                  <a:pt x="240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254" y="16"/>
                                </a:lnTo>
                                <a:lnTo>
                                  <a:pt x="24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7" name="Freeform 1043"/>
                        <wps:cNvSpPr>
                          <a:spLocks/>
                        </wps:cNvSpPr>
                        <wps:spPr bwMode="auto">
                          <a:xfrm>
                            <a:off x="4876" y="600"/>
                            <a:ext cx="14" cy="308"/>
                          </a:xfrm>
                          <a:custGeom>
                            <a:avLst/>
                            <a:gdLst>
                              <a:gd name="T0" fmla="+- 0 4882 4876"/>
                              <a:gd name="T1" fmla="*/ T0 w 14"/>
                              <a:gd name="T2" fmla="+- 0 608 600"/>
                              <a:gd name="T3" fmla="*/ 608 h 308"/>
                              <a:gd name="T4" fmla="+- 0 4876 4876"/>
                              <a:gd name="T5" fmla="*/ T4 w 14"/>
                              <a:gd name="T6" fmla="+- 0 616 600"/>
                              <a:gd name="T7" fmla="*/ 616 h 308"/>
                              <a:gd name="T8" fmla="+- 0 4876 4876"/>
                              <a:gd name="T9" fmla="*/ T8 w 14"/>
                              <a:gd name="T10" fmla="+- 0 908 600"/>
                              <a:gd name="T11" fmla="*/ 908 h 308"/>
                              <a:gd name="T12" fmla="+- 0 4882 4876"/>
                              <a:gd name="T13" fmla="*/ T12 w 14"/>
                              <a:gd name="T14" fmla="+- 0 900 600"/>
                              <a:gd name="T15" fmla="*/ 900 h 308"/>
                              <a:gd name="T16" fmla="+- 0 4890 4876"/>
                              <a:gd name="T17" fmla="*/ T16 w 14"/>
                              <a:gd name="T18" fmla="+- 0 892 600"/>
                              <a:gd name="T19" fmla="*/ 892 h 308"/>
                              <a:gd name="T20" fmla="+- 0 4890 4876"/>
                              <a:gd name="T21" fmla="*/ T20 w 14"/>
                              <a:gd name="T22" fmla="+- 0 600 600"/>
                              <a:gd name="T23" fmla="*/ 600 h 308"/>
                              <a:gd name="T24" fmla="+- 0 4882 4876"/>
                              <a:gd name="T25" fmla="*/ T24 w 14"/>
                              <a:gd name="T26" fmla="+- 0 608 600"/>
                              <a:gd name="T27" fmla="*/ 608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8" name="Freeform 1044"/>
                        <wps:cNvSpPr>
                          <a:spLocks/>
                        </wps:cNvSpPr>
                        <wps:spPr bwMode="auto">
                          <a:xfrm>
                            <a:off x="5116" y="600"/>
                            <a:ext cx="244" cy="16"/>
                          </a:xfrm>
                          <a:custGeom>
                            <a:avLst/>
                            <a:gdLst>
                              <a:gd name="T0" fmla="+- 0 5360 5116"/>
                              <a:gd name="T1" fmla="*/ T0 w 244"/>
                              <a:gd name="T2" fmla="+- 0 608 600"/>
                              <a:gd name="T3" fmla="*/ 608 h 16"/>
                              <a:gd name="T4" fmla="+- 0 5360 5116"/>
                              <a:gd name="T5" fmla="*/ T4 w 244"/>
                              <a:gd name="T6" fmla="+- 0 600 600"/>
                              <a:gd name="T7" fmla="*/ 600 h 16"/>
                              <a:gd name="T8" fmla="+- 0 5116 5116"/>
                              <a:gd name="T9" fmla="*/ T8 w 244"/>
                              <a:gd name="T10" fmla="+- 0 600 600"/>
                              <a:gd name="T11" fmla="*/ 600 h 16"/>
                              <a:gd name="T12" fmla="+- 0 5122 5116"/>
                              <a:gd name="T13" fmla="*/ T12 w 244"/>
                              <a:gd name="T14" fmla="+- 0 608 600"/>
                              <a:gd name="T15" fmla="*/ 608 h 16"/>
                              <a:gd name="T16" fmla="+- 0 5130 5116"/>
                              <a:gd name="T17" fmla="*/ T16 w 244"/>
                              <a:gd name="T18" fmla="+- 0 616 600"/>
                              <a:gd name="T19" fmla="*/ 616 h 16"/>
                              <a:gd name="T20" fmla="+- 0 5360 5116"/>
                              <a:gd name="T21" fmla="*/ T20 w 244"/>
                              <a:gd name="T22" fmla="+- 0 616 600"/>
                              <a:gd name="T23" fmla="*/ 616 h 16"/>
                              <a:gd name="T24" fmla="+- 0 5360 5116"/>
                              <a:gd name="T25" fmla="*/ T24 w 244"/>
                              <a:gd name="T26" fmla="+- 0 608 600"/>
                              <a:gd name="T27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44" h="16">
                                <a:moveTo>
                                  <a:pt x="244" y="8"/>
                                </a:moveTo>
                                <a:lnTo>
                                  <a:pt x="244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244" y="16"/>
                                </a:lnTo>
                                <a:lnTo>
                                  <a:pt x="24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9" name="Freeform 1045"/>
                        <wps:cNvSpPr>
                          <a:spLocks/>
                        </wps:cNvSpPr>
                        <wps:spPr bwMode="auto">
                          <a:xfrm>
                            <a:off x="5360" y="600"/>
                            <a:ext cx="240" cy="16"/>
                          </a:xfrm>
                          <a:custGeom>
                            <a:avLst/>
                            <a:gdLst>
                              <a:gd name="T0" fmla="+- 0 5600 5360"/>
                              <a:gd name="T1" fmla="*/ T0 w 240"/>
                              <a:gd name="T2" fmla="+- 0 608 600"/>
                              <a:gd name="T3" fmla="*/ 608 h 16"/>
                              <a:gd name="T4" fmla="+- 0 5600 5360"/>
                              <a:gd name="T5" fmla="*/ T4 w 240"/>
                              <a:gd name="T6" fmla="+- 0 600 600"/>
                              <a:gd name="T7" fmla="*/ 600 h 16"/>
                              <a:gd name="T8" fmla="+- 0 5360 5360"/>
                              <a:gd name="T9" fmla="*/ T8 w 240"/>
                              <a:gd name="T10" fmla="+- 0 600 600"/>
                              <a:gd name="T11" fmla="*/ 600 h 16"/>
                              <a:gd name="T12" fmla="+- 0 5360 5360"/>
                              <a:gd name="T13" fmla="*/ T12 w 240"/>
                              <a:gd name="T14" fmla="+- 0 616 600"/>
                              <a:gd name="T15" fmla="*/ 616 h 16"/>
                              <a:gd name="T16" fmla="+- 0 5600 5360"/>
                              <a:gd name="T17" fmla="*/ T16 w 240"/>
                              <a:gd name="T18" fmla="+- 0 616 600"/>
                              <a:gd name="T19" fmla="*/ 616 h 16"/>
                              <a:gd name="T20" fmla="+- 0 5600 5360"/>
                              <a:gd name="T21" fmla="*/ T20 w 240"/>
                              <a:gd name="T22" fmla="+- 0 608 600"/>
                              <a:gd name="T23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0" h="16">
                                <a:moveTo>
                                  <a:pt x="240" y="8"/>
                                </a:moveTo>
                                <a:lnTo>
                                  <a:pt x="24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40" y="16"/>
                                </a:lnTo>
                                <a:lnTo>
                                  <a:pt x="24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0" name="Freeform 1046"/>
                        <wps:cNvSpPr>
                          <a:spLocks/>
                        </wps:cNvSpPr>
                        <wps:spPr bwMode="auto">
                          <a:xfrm>
                            <a:off x="5600" y="600"/>
                            <a:ext cx="22" cy="16"/>
                          </a:xfrm>
                          <a:custGeom>
                            <a:avLst/>
                            <a:gdLst>
                              <a:gd name="T0" fmla="+- 0 5622 5600"/>
                              <a:gd name="T1" fmla="*/ T0 w 22"/>
                              <a:gd name="T2" fmla="+- 0 608 600"/>
                              <a:gd name="T3" fmla="*/ 608 h 16"/>
                              <a:gd name="T4" fmla="+- 0 5622 5600"/>
                              <a:gd name="T5" fmla="*/ T4 w 22"/>
                              <a:gd name="T6" fmla="+- 0 600 600"/>
                              <a:gd name="T7" fmla="*/ 600 h 16"/>
                              <a:gd name="T8" fmla="+- 0 5600 5600"/>
                              <a:gd name="T9" fmla="*/ T8 w 22"/>
                              <a:gd name="T10" fmla="+- 0 600 600"/>
                              <a:gd name="T11" fmla="*/ 600 h 16"/>
                              <a:gd name="T12" fmla="+- 0 5600 5600"/>
                              <a:gd name="T13" fmla="*/ T12 w 22"/>
                              <a:gd name="T14" fmla="+- 0 616 600"/>
                              <a:gd name="T15" fmla="*/ 616 h 16"/>
                              <a:gd name="T16" fmla="+- 0 5622 5600"/>
                              <a:gd name="T17" fmla="*/ T16 w 22"/>
                              <a:gd name="T18" fmla="+- 0 616 600"/>
                              <a:gd name="T19" fmla="*/ 616 h 16"/>
                              <a:gd name="T20" fmla="+- 0 5622 5600"/>
                              <a:gd name="T21" fmla="*/ T20 w 22"/>
                              <a:gd name="T22" fmla="+- 0 608 600"/>
                              <a:gd name="T23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2" h="16">
                                <a:moveTo>
                                  <a:pt x="22" y="8"/>
                                </a:moveTo>
                                <a:lnTo>
                                  <a:pt x="2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2" y="16"/>
                                </a:lnTo>
                                <a:lnTo>
                                  <a:pt x="22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1" name="Freeform 1047"/>
                        <wps:cNvSpPr>
                          <a:spLocks/>
                        </wps:cNvSpPr>
                        <wps:spPr bwMode="auto">
                          <a:xfrm>
                            <a:off x="5622" y="600"/>
                            <a:ext cx="216" cy="16"/>
                          </a:xfrm>
                          <a:custGeom>
                            <a:avLst/>
                            <a:gdLst>
                              <a:gd name="T0" fmla="+- 0 5838 5622"/>
                              <a:gd name="T1" fmla="*/ T0 w 216"/>
                              <a:gd name="T2" fmla="+- 0 608 600"/>
                              <a:gd name="T3" fmla="*/ 608 h 16"/>
                              <a:gd name="T4" fmla="+- 0 5838 5622"/>
                              <a:gd name="T5" fmla="*/ T4 w 216"/>
                              <a:gd name="T6" fmla="+- 0 600 600"/>
                              <a:gd name="T7" fmla="*/ 600 h 16"/>
                              <a:gd name="T8" fmla="+- 0 5622 5622"/>
                              <a:gd name="T9" fmla="*/ T8 w 216"/>
                              <a:gd name="T10" fmla="+- 0 600 600"/>
                              <a:gd name="T11" fmla="*/ 600 h 16"/>
                              <a:gd name="T12" fmla="+- 0 5622 5622"/>
                              <a:gd name="T13" fmla="*/ T12 w 216"/>
                              <a:gd name="T14" fmla="+- 0 616 600"/>
                              <a:gd name="T15" fmla="*/ 616 h 16"/>
                              <a:gd name="T16" fmla="+- 0 5838 5622"/>
                              <a:gd name="T17" fmla="*/ T16 w 216"/>
                              <a:gd name="T18" fmla="+- 0 616 600"/>
                              <a:gd name="T19" fmla="*/ 616 h 16"/>
                              <a:gd name="T20" fmla="+- 0 5838 5622"/>
                              <a:gd name="T21" fmla="*/ T20 w 216"/>
                              <a:gd name="T22" fmla="+- 0 608 600"/>
                              <a:gd name="T23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16" h="16">
                                <a:moveTo>
                                  <a:pt x="216" y="8"/>
                                </a:moveTo>
                                <a:lnTo>
                                  <a:pt x="21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16" y="16"/>
                                </a:lnTo>
                                <a:lnTo>
                                  <a:pt x="21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2" name="Freeform 1048"/>
                        <wps:cNvSpPr>
                          <a:spLocks/>
                        </wps:cNvSpPr>
                        <wps:spPr bwMode="auto">
                          <a:xfrm>
                            <a:off x="5838" y="608"/>
                            <a:ext cx="524" cy="0"/>
                          </a:xfrm>
                          <a:custGeom>
                            <a:avLst/>
                            <a:gdLst>
                              <a:gd name="T0" fmla="+- 0 5838 5838"/>
                              <a:gd name="T1" fmla="*/ T0 w 524"/>
                              <a:gd name="T2" fmla="+- 0 6362 5838"/>
                              <a:gd name="T3" fmla="*/ T2 w 524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524">
                                <a:moveTo>
                                  <a:pt x="0" y="0"/>
                                </a:moveTo>
                                <a:lnTo>
                                  <a:pt x="524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3" name="Freeform 1049"/>
                        <wps:cNvSpPr>
                          <a:spLocks/>
                        </wps:cNvSpPr>
                        <wps:spPr bwMode="auto">
                          <a:xfrm>
                            <a:off x="6362" y="600"/>
                            <a:ext cx="212" cy="16"/>
                          </a:xfrm>
                          <a:custGeom>
                            <a:avLst/>
                            <a:gdLst>
                              <a:gd name="T0" fmla="+- 0 6566 6362"/>
                              <a:gd name="T1" fmla="*/ T0 w 212"/>
                              <a:gd name="T2" fmla="+- 0 608 600"/>
                              <a:gd name="T3" fmla="*/ 608 h 16"/>
                              <a:gd name="T4" fmla="+- 0 6574 6362"/>
                              <a:gd name="T5" fmla="*/ T4 w 212"/>
                              <a:gd name="T6" fmla="+- 0 600 600"/>
                              <a:gd name="T7" fmla="*/ 600 h 16"/>
                              <a:gd name="T8" fmla="+- 0 6362 6362"/>
                              <a:gd name="T9" fmla="*/ T8 w 212"/>
                              <a:gd name="T10" fmla="+- 0 600 600"/>
                              <a:gd name="T11" fmla="*/ 600 h 16"/>
                              <a:gd name="T12" fmla="+- 0 6362 6362"/>
                              <a:gd name="T13" fmla="*/ T12 w 212"/>
                              <a:gd name="T14" fmla="+- 0 616 600"/>
                              <a:gd name="T15" fmla="*/ 616 h 16"/>
                              <a:gd name="T16" fmla="+- 0 6560 6362"/>
                              <a:gd name="T17" fmla="*/ T16 w 212"/>
                              <a:gd name="T18" fmla="+- 0 616 600"/>
                              <a:gd name="T19" fmla="*/ 616 h 16"/>
                              <a:gd name="T20" fmla="+- 0 6566 6362"/>
                              <a:gd name="T21" fmla="*/ T20 w 212"/>
                              <a:gd name="T22" fmla="+- 0 608 600"/>
                              <a:gd name="T23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12" h="16">
                                <a:moveTo>
                                  <a:pt x="204" y="8"/>
                                </a:moveTo>
                                <a:lnTo>
                                  <a:pt x="21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198" y="16"/>
                                </a:lnTo>
                                <a:lnTo>
                                  <a:pt x="20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4" name="Freeform 1050"/>
                        <wps:cNvSpPr>
                          <a:spLocks/>
                        </wps:cNvSpPr>
                        <wps:spPr bwMode="auto">
                          <a:xfrm>
                            <a:off x="5116" y="600"/>
                            <a:ext cx="14" cy="308"/>
                          </a:xfrm>
                          <a:custGeom>
                            <a:avLst/>
                            <a:gdLst>
                              <a:gd name="T0" fmla="+- 0 5122 5116"/>
                              <a:gd name="T1" fmla="*/ T0 w 14"/>
                              <a:gd name="T2" fmla="+- 0 608 600"/>
                              <a:gd name="T3" fmla="*/ 608 h 308"/>
                              <a:gd name="T4" fmla="+- 0 5116 5116"/>
                              <a:gd name="T5" fmla="*/ T4 w 14"/>
                              <a:gd name="T6" fmla="+- 0 600 600"/>
                              <a:gd name="T7" fmla="*/ 600 h 308"/>
                              <a:gd name="T8" fmla="+- 0 5116 5116"/>
                              <a:gd name="T9" fmla="*/ T8 w 14"/>
                              <a:gd name="T10" fmla="+- 0 892 600"/>
                              <a:gd name="T11" fmla="*/ 892 h 308"/>
                              <a:gd name="T12" fmla="+- 0 5122 5116"/>
                              <a:gd name="T13" fmla="*/ T12 w 14"/>
                              <a:gd name="T14" fmla="+- 0 900 600"/>
                              <a:gd name="T15" fmla="*/ 900 h 308"/>
                              <a:gd name="T16" fmla="+- 0 5130 5116"/>
                              <a:gd name="T17" fmla="*/ T16 w 14"/>
                              <a:gd name="T18" fmla="+- 0 908 600"/>
                              <a:gd name="T19" fmla="*/ 908 h 308"/>
                              <a:gd name="T20" fmla="+- 0 5130 5116"/>
                              <a:gd name="T21" fmla="*/ T20 w 14"/>
                              <a:gd name="T22" fmla="+- 0 616 600"/>
                              <a:gd name="T23" fmla="*/ 616 h 308"/>
                              <a:gd name="T24" fmla="+- 0 5122 5116"/>
                              <a:gd name="T25" fmla="*/ T24 w 14"/>
                              <a:gd name="T26" fmla="+- 0 608 600"/>
                              <a:gd name="T27" fmla="*/ 608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5" name="Freeform 1051"/>
                        <wps:cNvSpPr>
                          <a:spLocks/>
                        </wps:cNvSpPr>
                        <wps:spPr bwMode="auto">
                          <a:xfrm>
                            <a:off x="6560" y="900"/>
                            <a:ext cx="746" cy="0"/>
                          </a:xfrm>
                          <a:custGeom>
                            <a:avLst/>
                            <a:gdLst>
                              <a:gd name="T0" fmla="+- 0 6560 6560"/>
                              <a:gd name="T1" fmla="*/ T0 w 746"/>
                              <a:gd name="T2" fmla="+- 0 7306 6560"/>
                              <a:gd name="T3" fmla="*/ T2 w 746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46">
                                <a:moveTo>
                                  <a:pt x="0" y="0"/>
                                </a:moveTo>
                                <a:lnTo>
                                  <a:pt x="746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6" name="Freeform 1052"/>
                        <wps:cNvSpPr>
                          <a:spLocks/>
                        </wps:cNvSpPr>
                        <wps:spPr bwMode="auto">
                          <a:xfrm>
                            <a:off x="7306" y="900"/>
                            <a:ext cx="748" cy="0"/>
                          </a:xfrm>
                          <a:custGeom>
                            <a:avLst/>
                            <a:gdLst>
                              <a:gd name="T0" fmla="+- 0 7306 7306"/>
                              <a:gd name="T1" fmla="*/ T0 w 748"/>
                              <a:gd name="T2" fmla="+- 0 8054 7306"/>
                              <a:gd name="T3" fmla="*/ T2 w 74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748">
                                <a:moveTo>
                                  <a:pt x="0" y="0"/>
                                </a:moveTo>
                                <a:lnTo>
                                  <a:pt x="748" y="0"/>
                                </a:lnTo>
                              </a:path>
                            </a:pathLst>
                          </a:custGeom>
                          <a:noFill/>
                          <a:ln w="1143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7" name="Freeform 1053"/>
                        <wps:cNvSpPr>
                          <a:spLocks/>
                        </wps:cNvSpPr>
                        <wps:spPr bwMode="auto">
                          <a:xfrm>
                            <a:off x="6560" y="600"/>
                            <a:ext cx="14" cy="308"/>
                          </a:xfrm>
                          <a:custGeom>
                            <a:avLst/>
                            <a:gdLst>
                              <a:gd name="T0" fmla="+- 0 6566 6560"/>
                              <a:gd name="T1" fmla="*/ T0 w 14"/>
                              <a:gd name="T2" fmla="+- 0 608 600"/>
                              <a:gd name="T3" fmla="*/ 608 h 308"/>
                              <a:gd name="T4" fmla="+- 0 6560 6560"/>
                              <a:gd name="T5" fmla="*/ T4 w 14"/>
                              <a:gd name="T6" fmla="+- 0 616 600"/>
                              <a:gd name="T7" fmla="*/ 616 h 308"/>
                              <a:gd name="T8" fmla="+- 0 6560 6560"/>
                              <a:gd name="T9" fmla="*/ T8 w 14"/>
                              <a:gd name="T10" fmla="+- 0 908 600"/>
                              <a:gd name="T11" fmla="*/ 908 h 308"/>
                              <a:gd name="T12" fmla="+- 0 6566 6560"/>
                              <a:gd name="T13" fmla="*/ T12 w 14"/>
                              <a:gd name="T14" fmla="+- 0 900 600"/>
                              <a:gd name="T15" fmla="*/ 900 h 308"/>
                              <a:gd name="T16" fmla="+- 0 6574 6560"/>
                              <a:gd name="T17" fmla="*/ T16 w 14"/>
                              <a:gd name="T18" fmla="+- 0 892 600"/>
                              <a:gd name="T19" fmla="*/ 892 h 308"/>
                              <a:gd name="T20" fmla="+- 0 6574 6560"/>
                              <a:gd name="T21" fmla="*/ T20 w 14"/>
                              <a:gd name="T22" fmla="+- 0 600 600"/>
                              <a:gd name="T23" fmla="*/ 600 h 308"/>
                              <a:gd name="T24" fmla="+- 0 6566 6560"/>
                              <a:gd name="T25" fmla="*/ T24 w 14"/>
                              <a:gd name="T26" fmla="+- 0 608 600"/>
                              <a:gd name="T27" fmla="*/ 608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8" name="Freeform 1054"/>
                        <wps:cNvSpPr>
                          <a:spLocks/>
                        </wps:cNvSpPr>
                        <wps:spPr bwMode="auto">
                          <a:xfrm>
                            <a:off x="8040" y="600"/>
                            <a:ext cx="254" cy="16"/>
                          </a:xfrm>
                          <a:custGeom>
                            <a:avLst/>
                            <a:gdLst>
                              <a:gd name="T0" fmla="+- 0 8286 8040"/>
                              <a:gd name="T1" fmla="*/ T0 w 254"/>
                              <a:gd name="T2" fmla="+- 0 608 600"/>
                              <a:gd name="T3" fmla="*/ 608 h 16"/>
                              <a:gd name="T4" fmla="+- 0 8294 8040"/>
                              <a:gd name="T5" fmla="*/ T4 w 254"/>
                              <a:gd name="T6" fmla="+- 0 600 600"/>
                              <a:gd name="T7" fmla="*/ 600 h 16"/>
                              <a:gd name="T8" fmla="+- 0 8040 8040"/>
                              <a:gd name="T9" fmla="*/ T8 w 254"/>
                              <a:gd name="T10" fmla="+- 0 600 600"/>
                              <a:gd name="T11" fmla="*/ 600 h 16"/>
                              <a:gd name="T12" fmla="+- 0 8046 8040"/>
                              <a:gd name="T13" fmla="*/ T12 w 254"/>
                              <a:gd name="T14" fmla="+- 0 608 600"/>
                              <a:gd name="T15" fmla="*/ 608 h 16"/>
                              <a:gd name="T16" fmla="+- 0 8054 8040"/>
                              <a:gd name="T17" fmla="*/ T16 w 254"/>
                              <a:gd name="T18" fmla="+- 0 616 600"/>
                              <a:gd name="T19" fmla="*/ 616 h 16"/>
                              <a:gd name="T20" fmla="+- 0 8280 8040"/>
                              <a:gd name="T21" fmla="*/ T20 w 254"/>
                              <a:gd name="T22" fmla="+- 0 616 600"/>
                              <a:gd name="T23" fmla="*/ 616 h 16"/>
                              <a:gd name="T24" fmla="+- 0 8286 8040"/>
                              <a:gd name="T25" fmla="*/ T24 w 254"/>
                              <a:gd name="T26" fmla="+- 0 608 600"/>
                              <a:gd name="T27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54" h="16">
                                <a:moveTo>
                                  <a:pt x="246" y="8"/>
                                </a:moveTo>
                                <a:lnTo>
                                  <a:pt x="254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240" y="16"/>
                                </a:lnTo>
                                <a:lnTo>
                                  <a:pt x="24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9" name="Freeform 1055"/>
                        <wps:cNvSpPr>
                          <a:spLocks/>
                        </wps:cNvSpPr>
                        <wps:spPr bwMode="auto">
                          <a:xfrm>
                            <a:off x="8040" y="600"/>
                            <a:ext cx="14" cy="308"/>
                          </a:xfrm>
                          <a:custGeom>
                            <a:avLst/>
                            <a:gdLst>
                              <a:gd name="T0" fmla="+- 0 8046 8040"/>
                              <a:gd name="T1" fmla="*/ T0 w 14"/>
                              <a:gd name="T2" fmla="+- 0 608 600"/>
                              <a:gd name="T3" fmla="*/ 608 h 308"/>
                              <a:gd name="T4" fmla="+- 0 8040 8040"/>
                              <a:gd name="T5" fmla="*/ T4 w 14"/>
                              <a:gd name="T6" fmla="+- 0 600 600"/>
                              <a:gd name="T7" fmla="*/ 600 h 308"/>
                              <a:gd name="T8" fmla="+- 0 8040 8040"/>
                              <a:gd name="T9" fmla="*/ T8 w 14"/>
                              <a:gd name="T10" fmla="+- 0 892 600"/>
                              <a:gd name="T11" fmla="*/ 892 h 308"/>
                              <a:gd name="T12" fmla="+- 0 8046 8040"/>
                              <a:gd name="T13" fmla="*/ T12 w 14"/>
                              <a:gd name="T14" fmla="+- 0 900 600"/>
                              <a:gd name="T15" fmla="*/ 900 h 308"/>
                              <a:gd name="T16" fmla="+- 0 8054 8040"/>
                              <a:gd name="T17" fmla="*/ T16 w 14"/>
                              <a:gd name="T18" fmla="+- 0 908 600"/>
                              <a:gd name="T19" fmla="*/ 908 h 308"/>
                              <a:gd name="T20" fmla="+- 0 8054 8040"/>
                              <a:gd name="T21" fmla="*/ T20 w 14"/>
                              <a:gd name="T22" fmla="+- 0 616 600"/>
                              <a:gd name="T23" fmla="*/ 616 h 308"/>
                              <a:gd name="T24" fmla="+- 0 8046 8040"/>
                              <a:gd name="T25" fmla="*/ T24 w 14"/>
                              <a:gd name="T26" fmla="+- 0 608 600"/>
                              <a:gd name="T27" fmla="*/ 608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0" name="Freeform 1056"/>
                        <wps:cNvSpPr>
                          <a:spLocks/>
                        </wps:cNvSpPr>
                        <wps:spPr bwMode="auto">
                          <a:xfrm>
                            <a:off x="8280" y="892"/>
                            <a:ext cx="244" cy="16"/>
                          </a:xfrm>
                          <a:custGeom>
                            <a:avLst/>
                            <a:gdLst>
                              <a:gd name="T0" fmla="+- 0 8524 8280"/>
                              <a:gd name="T1" fmla="*/ T0 w 244"/>
                              <a:gd name="T2" fmla="+- 0 900 892"/>
                              <a:gd name="T3" fmla="*/ 900 h 16"/>
                              <a:gd name="T4" fmla="+- 0 8524 8280"/>
                              <a:gd name="T5" fmla="*/ T4 w 244"/>
                              <a:gd name="T6" fmla="+- 0 892 892"/>
                              <a:gd name="T7" fmla="*/ 892 h 16"/>
                              <a:gd name="T8" fmla="+- 0 8294 8280"/>
                              <a:gd name="T9" fmla="*/ T8 w 244"/>
                              <a:gd name="T10" fmla="+- 0 892 892"/>
                              <a:gd name="T11" fmla="*/ 892 h 16"/>
                              <a:gd name="T12" fmla="+- 0 8286 8280"/>
                              <a:gd name="T13" fmla="*/ T12 w 244"/>
                              <a:gd name="T14" fmla="+- 0 900 892"/>
                              <a:gd name="T15" fmla="*/ 900 h 16"/>
                              <a:gd name="T16" fmla="+- 0 8280 8280"/>
                              <a:gd name="T17" fmla="*/ T16 w 244"/>
                              <a:gd name="T18" fmla="+- 0 908 892"/>
                              <a:gd name="T19" fmla="*/ 908 h 16"/>
                              <a:gd name="T20" fmla="+- 0 8524 8280"/>
                              <a:gd name="T21" fmla="*/ T20 w 244"/>
                              <a:gd name="T22" fmla="+- 0 908 892"/>
                              <a:gd name="T23" fmla="*/ 908 h 16"/>
                              <a:gd name="T24" fmla="+- 0 8524 8280"/>
                              <a:gd name="T25" fmla="*/ T24 w 244"/>
                              <a:gd name="T26" fmla="+- 0 900 892"/>
                              <a:gd name="T27" fmla="*/ 900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44" h="16">
                                <a:moveTo>
                                  <a:pt x="244" y="8"/>
                                </a:moveTo>
                                <a:lnTo>
                                  <a:pt x="244" y="0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lnTo>
                                  <a:pt x="0" y="16"/>
                                </a:lnTo>
                                <a:lnTo>
                                  <a:pt x="244" y="16"/>
                                </a:lnTo>
                                <a:lnTo>
                                  <a:pt x="24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1" name="Freeform 1057"/>
                        <wps:cNvSpPr>
                          <a:spLocks/>
                        </wps:cNvSpPr>
                        <wps:spPr bwMode="auto">
                          <a:xfrm>
                            <a:off x="8524" y="892"/>
                            <a:ext cx="248" cy="16"/>
                          </a:xfrm>
                          <a:custGeom>
                            <a:avLst/>
                            <a:gdLst>
                              <a:gd name="T0" fmla="+- 0 8764 8524"/>
                              <a:gd name="T1" fmla="*/ T0 w 248"/>
                              <a:gd name="T2" fmla="+- 0 900 892"/>
                              <a:gd name="T3" fmla="*/ 900 h 16"/>
                              <a:gd name="T4" fmla="+- 0 8758 8524"/>
                              <a:gd name="T5" fmla="*/ T4 w 248"/>
                              <a:gd name="T6" fmla="+- 0 892 892"/>
                              <a:gd name="T7" fmla="*/ 892 h 16"/>
                              <a:gd name="T8" fmla="+- 0 8524 8524"/>
                              <a:gd name="T9" fmla="*/ T8 w 248"/>
                              <a:gd name="T10" fmla="+- 0 892 892"/>
                              <a:gd name="T11" fmla="*/ 892 h 16"/>
                              <a:gd name="T12" fmla="+- 0 8524 8524"/>
                              <a:gd name="T13" fmla="*/ T12 w 248"/>
                              <a:gd name="T14" fmla="+- 0 908 892"/>
                              <a:gd name="T15" fmla="*/ 908 h 16"/>
                              <a:gd name="T16" fmla="+- 0 8772 8524"/>
                              <a:gd name="T17" fmla="*/ T16 w 248"/>
                              <a:gd name="T18" fmla="+- 0 908 892"/>
                              <a:gd name="T19" fmla="*/ 908 h 16"/>
                              <a:gd name="T20" fmla="+- 0 8764 8524"/>
                              <a:gd name="T21" fmla="*/ T20 w 248"/>
                              <a:gd name="T22" fmla="+- 0 900 892"/>
                              <a:gd name="T23" fmla="*/ 900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48" h="16">
                                <a:moveTo>
                                  <a:pt x="240" y="8"/>
                                </a:moveTo>
                                <a:lnTo>
                                  <a:pt x="23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248" y="16"/>
                                </a:lnTo>
                                <a:lnTo>
                                  <a:pt x="24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2" name="Freeform 1058"/>
                        <wps:cNvSpPr>
                          <a:spLocks/>
                        </wps:cNvSpPr>
                        <wps:spPr bwMode="auto">
                          <a:xfrm>
                            <a:off x="8280" y="600"/>
                            <a:ext cx="14" cy="308"/>
                          </a:xfrm>
                          <a:custGeom>
                            <a:avLst/>
                            <a:gdLst>
                              <a:gd name="T0" fmla="+- 0 8286 8280"/>
                              <a:gd name="T1" fmla="*/ T0 w 14"/>
                              <a:gd name="T2" fmla="+- 0 608 600"/>
                              <a:gd name="T3" fmla="*/ 608 h 308"/>
                              <a:gd name="T4" fmla="+- 0 8280 8280"/>
                              <a:gd name="T5" fmla="*/ T4 w 14"/>
                              <a:gd name="T6" fmla="+- 0 616 600"/>
                              <a:gd name="T7" fmla="*/ 616 h 308"/>
                              <a:gd name="T8" fmla="+- 0 8280 8280"/>
                              <a:gd name="T9" fmla="*/ T8 w 14"/>
                              <a:gd name="T10" fmla="+- 0 908 600"/>
                              <a:gd name="T11" fmla="*/ 908 h 308"/>
                              <a:gd name="T12" fmla="+- 0 8286 8280"/>
                              <a:gd name="T13" fmla="*/ T12 w 14"/>
                              <a:gd name="T14" fmla="+- 0 900 600"/>
                              <a:gd name="T15" fmla="*/ 900 h 308"/>
                              <a:gd name="T16" fmla="+- 0 8294 8280"/>
                              <a:gd name="T17" fmla="*/ T16 w 14"/>
                              <a:gd name="T18" fmla="+- 0 892 600"/>
                              <a:gd name="T19" fmla="*/ 892 h 308"/>
                              <a:gd name="T20" fmla="+- 0 8294 8280"/>
                              <a:gd name="T21" fmla="*/ T20 w 14"/>
                              <a:gd name="T22" fmla="+- 0 600 600"/>
                              <a:gd name="T23" fmla="*/ 600 h 308"/>
                              <a:gd name="T24" fmla="+- 0 8286 8280"/>
                              <a:gd name="T25" fmla="*/ T24 w 14"/>
                              <a:gd name="T26" fmla="+- 0 608 600"/>
                              <a:gd name="T27" fmla="*/ 608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16"/>
                                </a:lnTo>
                                <a:lnTo>
                                  <a:pt x="0" y="308"/>
                                </a:lnTo>
                                <a:lnTo>
                                  <a:pt x="6" y="300"/>
                                </a:lnTo>
                                <a:lnTo>
                                  <a:pt x="14" y="292"/>
                                </a:lnTo>
                                <a:lnTo>
                                  <a:pt x="14" y="0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3" name="Freeform 1059"/>
                        <wps:cNvSpPr>
                          <a:spLocks/>
                        </wps:cNvSpPr>
                        <wps:spPr bwMode="auto">
                          <a:xfrm>
                            <a:off x="8758" y="600"/>
                            <a:ext cx="244" cy="16"/>
                          </a:xfrm>
                          <a:custGeom>
                            <a:avLst/>
                            <a:gdLst>
                              <a:gd name="T0" fmla="+- 0 9002 8758"/>
                              <a:gd name="T1" fmla="*/ T0 w 244"/>
                              <a:gd name="T2" fmla="+- 0 608 600"/>
                              <a:gd name="T3" fmla="*/ 608 h 16"/>
                              <a:gd name="T4" fmla="+- 0 9002 8758"/>
                              <a:gd name="T5" fmla="*/ T4 w 244"/>
                              <a:gd name="T6" fmla="+- 0 600 600"/>
                              <a:gd name="T7" fmla="*/ 600 h 16"/>
                              <a:gd name="T8" fmla="+- 0 8758 8758"/>
                              <a:gd name="T9" fmla="*/ T8 w 244"/>
                              <a:gd name="T10" fmla="+- 0 600 600"/>
                              <a:gd name="T11" fmla="*/ 600 h 16"/>
                              <a:gd name="T12" fmla="+- 0 8764 8758"/>
                              <a:gd name="T13" fmla="*/ T12 w 244"/>
                              <a:gd name="T14" fmla="+- 0 608 600"/>
                              <a:gd name="T15" fmla="*/ 608 h 16"/>
                              <a:gd name="T16" fmla="+- 0 8772 8758"/>
                              <a:gd name="T17" fmla="*/ T16 w 244"/>
                              <a:gd name="T18" fmla="+- 0 616 600"/>
                              <a:gd name="T19" fmla="*/ 616 h 16"/>
                              <a:gd name="T20" fmla="+- 0 9002 8758"/>
                              <a:gd name="T21" fmla="*/ T20 w 244"/>
                              <a:gd name="T22" fmla="+- 0 616 600"/>
                              <a:gd name="T23" fmla="*/ 616 h 16"/>
                              <a:gd name="T24" fmla="+- 0 9002 8758"/>
                              <a:gd name="T25" fmla="*/ T24 w 244"/>
                              <a:gd name="T26" fmla="+- 0 608 600"/>
                              <a:gd name="T27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244" h="16">
                                <a:moveTo>
                                  <a:pt x="244" y="8"/>
                                </a:moveTo>
                                <a:lnTo>
                                  <a:pt x="244" y="0"/>
                                </a:lnTo>
                                <a:lnTo>
                                  <a:pt x="0" y="0"/>
                                </a:lnTo>
                                <a:lnTo>
                                  <a:pt x="6" y="8"/>
                                </a:lnTo>
                                <a:lnTo>
                                  <a:pt x="14" y="16"/>
                                </a:lnTo>
                                <a:lnTo>
                                  <a:pt x="244" y="16"/>
                                </a:lnTo>
                                <a:lnTo>
                                  <a:pt x="244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4" name="Freeform 1060"/>
                        <wps:cNvSpPr>
                          <a:spLocks/>
                        </wps:cNvSpPr>
                        <wps:spPr bwMode="auto">
                          <a:xfrm>
                            <a:off x="9002" y="600"/>
                            <a:ext cx="320" cy="16"/>
                          </a:xfrm>
                          <a:custGeom>
                            <a:avLst/>
                            <a:gdLst>
                              <a:gd name="T0" fmla="+- 0 9322 9002"/>
                              <a:gd name="T1" fmla="*/ T0 w 320"/>
                              <a:gd name="T2" fmla="+- 0 608 600"/>
                              <a:gd name="T3" fmla="*/ 608 h 16"/>
                              <a:gd name="T4" fmla="+- 0 9322 9002"/>
                              <a:gd name="T5" fmla="*/ T4 w 320"/>
                              <a:gd name="T6" fmla="+- 0 600 600"/>
                              <a:gd name="T7" fmla="*/ 600 h 16"/>
                              <a:gd name="T8" fmla="+- 0 9002 9002"/>
                              <a:gd name="T9" fmla="*/ T8 w 320"/>
                              <a:gd name="T10" fmla="+- 0 600 600"/>
                              <a:gd name="T11" fmla="*/ 600 h 16"/>
                              <a:gd name="T12" fmla="+- 0 9002 9002"/>
                              <a:gd name="T13" fmla="*/ T12 w 320"/>
                              <a:gd name="T14" fmla="+- 0 616 600"/>
                              <a:gd name="T15" fmla="*/ 616 h 16"/>
                              <a:gd name="T16" fmla="+- 0 9322 9002"/>
                              <a:gd name="T17" fmla="*/ T16 w 320"/>
                              <a:gd name="T18" fmla="+- 0 616 600"/>
                              <a:gd name="T19" fmla="*/ 616 h 16"/>
                              <a:gd name="T20" fmla="+- 0 9322 9002"/>
                              <a:gd name="T21" fmla="*/ T20 w 320"/>
                              <a:gd name="T22" fmla="+- 0 608 600"/>
                              <a:gd name="T23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20" h="16">
                                <a:moveTo>
                                  <a:pt x="320" y="8"/>
                                </a:moveTo>
                                <a:lnTo>
                                  <a:pt x="32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320" y="16"/>
                                </a:lnTo>
                                <a:lnTo>
                                  <a:pt x="320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5" name="Freeform 1061"/>
                        <wps:cNvSpPr>
                          <a:spLocks/>
                        </wps:cNvSpPr>
                        <wps:spPr bwMode="auto">
                          <a:xfrm>
                            <a:off x="9322" y="600"/>
                            <a:ext cx="408" cy="16"/>
                          </a:xfrm>
                          <a:custGeom>
                            <a:avLst/>
                            <a:gdLst>
                              <a:gd name="T0" fmla="+- 0 9730 9322"/>
                              <a:gd name="T1" fmla="*/ T0 w 408"/>
                              <a:gd name="T2" fmla="+- 0 608 600"/>
                              <a:gd name="T3" fmla="*/ 608 h 16"/>
                              <a:gd name="T4" fmla="+- 0 9730 9322"/>
                              <a:gd name="T5" fmla="*/ T4 w 408"/>
                              <a:gd name="T6" fmla="+- 0 600 600"/>
                              <a:gd name="T7" fmla="*/ 600 h 16"/>
                              <a:gd name="T8" fmla="+- 0 9322 9322"/>
                              <a:gd name="T9" fmla="*/ T8 w 408"/>
                              <a:gd name="T10" fmla="+- 0 600 600"/>
                              <a:gd name="T11" fmla="*/ 600 h 16"/>
                              <a:gd name="T12" fmla="+- 0 9322 9322"/>
                              <a:gd name="T13" fmla="*/ T12 w 408"/>
                              <a:gd name="T14" fmla="+- 0 616 600"/>
                              <a:gd name="T15" fmla="*/ 616 h 16"/>
                              <a:gd name="T16" fmla="+- 0 9730 9322"/>
                              <a:gd name="T17" fmla="*/ T16 w 408"/>
                              <a:gd name="T18" fmla="+- 0 616 600"/>
                              <a:gd name="T19" fmla="*/ 616 h 16"/>
                              <a:gd name="T20" fmla="+- 0 9730 9322"/>
                              <a:gd name="T21" fmla="*/ T20 w 408"/>
                              <a:gd name="T22" fmla="+- 0 608 600"/>
                              <a:gd name="T23" fmla="*/ 608 h 16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08" h="16">
                                <a:moveTo>
                                  <a:pt x="408" y="8"/>
                                </a:moveTo>
                                <a:lnTo>
                                  <a:pt x="40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6"/>
                                </a:lnTo>
                                <a:lnTo>
                                  <a:pt x="408" y="16"/>
                                </a:lnTo>
                                <a:lnTo>
                                  <a:pt x="408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6" name="Freeform 1062"/>
                        <wps:cNvSpPr>
                          <a:spLocks/>
                        </wps:cNvSpPr>
                        <wps:spPr bwMode="auto">
                          <a:xfrm>
                            <a:off x="9730" y="600"/>
                            <a:ext cx="332" cy="12"/>
                          </a:xfrm>
                          <a:custGeom>
                            <a:avLst/>
                            <a:gdLst>
                              <a:gd name="T0" fmla="+- 0 10062 9730"/>
                              <a:gd name="T1" fmla="*/ T0 w 332"/>
                              <a:gd name="T2" fmla="+- 0 606 600"/>
                              <a:gd name="T3" fmla="*/ 606 h 12"/>
                              <a:gd name="T4" fmla="+- 0 10062 9730"/>
                              <a:gd name="T5" fmla="*/ T4 w 332"/>
                              <a:gd name="T6" fmla="+- 0 600 600"/>
                              <a:gd name="T7" fmla="*/ 600 h 12"/>
                              <a:gd name="T8" fmla="+- 0 9730 9730"/>
                              <a:gd name="T9" fmla="*/ T8 w 332"/>
                              <a:gd name="T10" fmla="+- 0 600 600"/>
                              <a:gd name="T11" fmla="*/ 600 h 12"/>
                              <a:gd name="T12" fmla="+- 0 9730 9730"/>
                              <a:gd name="T13" fmla="*/ T12 w 332"/>
                              <a:gd name="T14" fmla="+- 0 612 600"/>
                              <a:gd name="T15" fmla="*/ 612 h 12"/>
                              <a:gd name="T16" fmla="+- 0 10062 9730"/>
                              <a:gd name="T17" fmla="*/ T16 w 332"/>
                              <a:gd name="T18" fmla="+- 0 612 600"/>
                              <a:gd name="T19" fmla="*/ 612 h 12"/>
                              <a:gd name="T20" fmla="+- 0 10062 9730"/>
                              <a:gd name="T21" fmla="*/ T20 w 332"/>
                              <a:gd name="T22" fmla="+- 0 606 600"/>
                              <a:gd name="T23" fmla="*/ 606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32" h="12">
                                <a:moveTo>
                                  <a:pt x="332" y="6"/>
                                </a:moveTo>
                                <a:lnTo>
                                  <a:pt x="33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"/>
                                </a:lnTo>
                                <a:lnTo>
                                  <a:pt x="332" y="12"/>
                                </a:lnTo>
                                <a:lnTo>
                                  <a:pt x="332" y="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7" name="Freeform 1063"/>
                        <wps:cNvSpPr>
                          <a:spLocks/>
                        </wps:cNvSpPr>
                        <wps:spPr bwMode="auto">
                          <a:xfrm>
                            <a:off x="10062" y="600"/>
                            <a:ext cx="408" cy="12"/>
                          </a:xfrm>
                          <a:custGeom>
                            <a:avLst/>
                            <a:gdLst>
                              <a:gd name="T0" fmla="+- 0 10470 10062"/>
                              <a:gd name="T1" fmla="*/ T0 w 408"/>
                              <a:gd name="T2" fmla="+- 0 606 600"/>
                              <a:gd name="T3" fmla="*/ 606 h 12"/>
                              <a:gd name="T4" fmla="+- 0 10470 10062"/>
                              <a:gd name="T5" fmla="*/ T4 w 408"/>
                              <a:gd name="T6" fmla="+- 0 600 600"/>
                              <a:gd name="T7" fmla="*/ 600 h 12"/>
                              <a:gd name="T8" fmla="+- 0 10062 10062"/>
                              <a:gd name="T9" fmla="*/ T8 w 408"/>
                              <a:gd name="T10" fmla="+- 0 600 600"/>
                              <a:gd name="T11" fmla="*/ 600 h 12"/>
                              <a:gd name="T12" fmla="+- 0 10062 10062"/>
                              <a:gd name="T13" fmla="*/ T12 w 408"/>
                              <a:gd name="T14" fmla="+- 0 612 600"/>
                              <a:gd name="T15" fmla="*/ 612 h 12"/>
                              <a:gd name="T16" fmla="+- 0 10470 10062"/>
                              <a:gd name="T17" fmla="*/ T16 w 408"/>
                              <a:gd name="T18" fmla="+- 0 612 600"/>
                              <a:gd name="T19" fmla="*/ 612 h 12"/>
                              <a:gd name="T20" fmla="+- 0 10470 10062"/>
                              <a:gd name="T21" fmla="*/ T20 w 408"/>
                              <a:gd name="T22" fmla="+- 0 606 600"/>
                              <a:gd name="T23" fmla="*/ 606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408" h="12">
                                <a:moveTo>
                                  <a:pt x="408" y="6"/>
                                </a:moveTo>
                                <a:lnTo>
                                  <a:pt x="40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"/>
                                </a:lnTo>
                                <a:lnTo>
                                  <a:pt x="408" y="12"/>
                                </a:lnTo>
                                <a:lnTo>
                                  <a:pt x="408" y="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8" name="Freeform 1064"/>
                        <wps:cNvSpPr>
                          <a:spLocks/>
                        </wps:cNvSpPr>
                        <wps:spPr bwMode="auto">
                          <a:xfrm>
                            <a:off x="10470" y="600"/>
                            <a:ext cx="348" cy="12"/>
                          </a:xfrm>
                          <a:custGeom>
                            <a:avLst/>
                            <a:gdLst>
                              <a:gd name="T0" fmla="+- 0 10818 10470"/>
                              <a:gd name="T1" fmla="*/ T0 w 348"/>
                              <a:gd name="T2" fmla="+- 0 606 600"/>
                              <a:gd name="T3" fmla="*/ 606 h 12"/>
                              <a:gd name="T4" fmla="+- 0 10818 10470"/>
                              <a:gd name="T5" fmla="*/ T4 w 348"/>
                              <a:gd name="T6" fmla="+- 0 600 600"/>
                              <a:gd name="T7" fmla="*/ 600 h 12"/>
                              <a:gd name="T8" fmla="+- 0 10470 10470"/>
                              <a:gd name="T9" fmla="*/ T8 w 348"/>
                              <a:gd name="T10" fmla="+- 0 600 600"/>
                              <a:gd name="T11" fmla="*/ 600 h 12"/>
                              <a:gd name="T12" fmla="+- 0 10470 10470"/>
                              <a:gd name="T13" fmla="*/ T12 w 348"/>
                              <a:gd name="T14" fmla="+- 0 612 600"/>
                              <a:gd name="T15" fmla="*/ 612 h 12"/>
                              <a:gd name="T16" fmla="+- 0 10818 10470"/>
                              <a:gd name="T17" fmla="*/ T16 w 348"/>
                              <a:gd name="T18" fmla="+- 0 612 600"/>
                              <a:gd name="T19" fmla="*/ 612 h 12"/>
                              <a:gd name="T20" fmla="+- 0 10818 10470"/>
                              <a:gd name="T21" fmla="*/ T20 w 348"/>
                              <a:gd name="T22" fmla="+- 0 606 600"/>
                              <a:gd name="T23" fmla="*/ 606 h 12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348" h="12">
                                <a:moveTo>
                                  <a:pt x="348" y="6"/>
                                </a:moveTo>
                                <a:lnTo>
                                  <a:pt x="348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2"/>
                                </a:lnTo>
                                <a:lnTo>
                                  <a:pt x="348" y="12"/>
                                </a:lnTo>
                                <a:lnTo>
                                  <a:pt x="348" y="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9" name="Freeform 1065"/>
                        <wps:cNvSpPr>
                          <a:spLocks/>
                        </wps:cNvSpPr>
                        <wps:spPr bwMode="auto">
                          <a:xfrm>
                            <a:off x="8758" y="600"/>
                            <a:ext cx="14" cy="308"/>
                          </a:xfrm>
                          <a:custGeom>
                            <a:avLst/>
                            <a:gdLst>
                              <a:gd name="T0" fmla="+- 0 8764 8758"/>
                              <a:gd name="T1" fmla="*/ T0 w 14"/>
                              <a:gd name="T2" fmla="+- 0 608 600"/>
                              <a:gd name="T3" fmla="*/ 608 h 308"/>
                              <a:gd name="T4" fmla="+- 0 8758 8758"/>
                              <a:gd name="T5" fmla="*/ T4 w 14"/>
                              <a:gd name="T6" fmla="+- 0 600 600"/>
                              <a:gd name="T7" fmla="*/ 600 h 308"/>
                              <a:gd name="T8" fmla="+- 0 8758 8758"/>
                              <a:gd name="T9" fmla="*/ T8 w 14"/>
                              <a:gd name="T10" fmla="+- 0 892 600"/>
                              <a:gd name="T11" fmla="*/ 892 h 308"/>
                              <a:gd name="T12" fmla="+- 0 8764 8758"/>
                              <a:gd name="T13" fmla="*/ T12 w 14"/>
                              <a:gd name="T14" fmla="+- 0 900 600"/>
                              <a:gd name="T15" fmla="*/ 900 h 308"/>
                              <a:gd name="T16" fmla="+- 0 8772 8758"/>
                              <a:gd name="T17" fmla="*/ T16 w 14"/>
                              <a:gd name="T18" fmla="+- 0 908 600"/>
                              <a:gd name="T19" fmla="*/ 908 h 308"/>
                              <a:gd name="T20" fmla="+- 0 8772 8758"/>
                              <a:gd name="T21" fmla="*/ T20 w 14"/>
                              <a:gd name="T22" fmla="+- 0 616 600"/>
                              <a:gd name="T23" fmla="*/ 616 h 308"/>
                              <a:gd name="T24" fmla="+- 0 8764 8758"/>
                              <a:gd name="T25" fmla="*/ T24 w 14"/>
                              <a:gd name="T26" fmla="+- 0 608 600"/>
                              <a:gd name="T27" fmla="*/ 608 h 30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14" h="308">
                                <a:moveTo>
                                  <a:pt x="6" y="8"/>
                                </a:moveTo>
                                <a:lnTo>
                                  <a:pt x="0" y="0"/>
                                </a:lnTo>
                                <a:lnTo>
                                  <a:pt x="0" y="292"/>
                                </a:lnTo>
                                <a:lnTo>
                                  <a:pt x="6" y="300"/>
                                </a:lnTo>
                                <a:lnTo>
                                  <a:pt x="14" y="308"/>
                                </a:lnTo>
                                <a:lnTo>
                                  <a:pt x="14" y="16"/>
                                </a:lnTo>
                                <a:lnTo>
                                  <a:pt x="6" y="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46EFFFE" id="Group 970" o:spid="_x0000_s1026" style="position:absolute;margin-left:178.55pt;margin-top:29.95pt;width:362.4pt;height:15.5pt;z-index:-251574272;mso-position-horizontal-relative:page" coordorigin="3571,599" coordsize="7248,3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">
                <v:shape id="Freeform 1037" o:spid="_x0000_s1027" style="position:absolute;left:4382;top:600;width:252;height:16;visibility:visible;mso-wrap-style:square;v-text-anchor:top" coordsize="25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" path="m252,8r,-8l,,6,8r8,8l252,16r,-8xe" fillcolor="black" stroked="f">
                  <v:path arrowok="t" o:connecttype="custom" o:connectlocs="252,608;252,600;0,600;6,608;14,616;252,616;252,608" o:connectangles="0,0,0,0,0,0,0"/>
                </v:shape>
                <v:shape id="Freeform 1038" o:spid="_x0000_s1028" style="position:absolute;left:4634;top:600;width:256;height:16;visibility:visible;mso-wrap-style:square;v-text-anchor:top" coordsize="25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" path="m248,8l256,,,,,16r242,l248,8xe" fillcolor="black" stroked="f">
                  <v:path arrowok="t" o:connecttype="custom" o:connectlocs="248,608;256,600;0,600;0,616;242,616;248,608" o:connectangles="0,0,0,0,0,0"/>
                </v:shape>
                <v:shape id="Freeform 1039" o:spid="_x0000_s1029" style="position:absolute;left:3580;top:900;width:562;height:0;visibility:visible;mso-wrap-style:square;v-text-anchor:top" coordsize="56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" path="m,l562,e" filled="f" strokeweight=".9pt">
                  <v:path arrowok="t" o:connecttype="custom" o:connectlocs="0,0;562,0" o:connectangles="0,0"/>
                </v:shape>
                <v:shape id="Freeform 1040" o:spid="_x0000_s1030" style="position:absolute;left:4142;top:892;width:254;height:16;visibility:visible;mso-wrap-style:square;v-text-anchor:top" coordsize="25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" path="m246,8l240,,,,,16r254,l246,8xe" fillcolor="black" stroked="f">
                  <v:path arrowok="t" o:connecttype="custom" o:connectlocs="246,900;240,892;0,892;0,908;254,908;246,900" o:connectangles="0,0,0,0,0,0"/>
                </v:shape>
                <v:shape id="Freeform 1041" o:spid="_x0000_s1031" style="position:absolute;left:4382;top:600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" path="m6,8l,,,292r6,8l14,308,14,16,6,8xe" fillcolor="black" stroked="f">
                  <v:path arrowok="t" o:connecttype="custom" o:connectlocs="6,608;0,600;0,892;6,900;14,908;14,616;6,608" o:connectangles="0,0,0,0,0,0,0"/>
                </v:shape>
                <v:shape id="Freeform 1042" o:spid="_x0000_s1032" style="position:absolute;left:4876;top:892;width:254;height:16;visibility:visible;mso-wrap-style:square;v-text-anchor:top" coordsize="25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" path="m246,8l240,,14,,6,8,,16r254,l246,8xe" fillcolor="black" stroked="f">
                  <v:path arrowok="t" o:connecttype="custom" o:connectlocs="246,900;240,892;14,892;6,900;0,908;254,908;246,900" o:connectangles="0,0,0,0,0,0,0"/>
                </v:shape>
                <v:shape id="Freeform 1043" o:spid="_x0000_s1033" style="position:absolute;left:4876;top:600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" path="m6,8l,16,,308r6,-8l14,292,14,,6,8xe" fillcolor="black" stroked="f">
                  <v:path arrowok="t" o:connecttype="custom" o:connectlocs="6,608;0,616;0,908;6,900;14,892;14,600;6,608" o:connectangles="0,0,0,0,0,0,0"/>
                </v:shape>
                <v:shape id="Freeform 1044" o:spid="_x0000_s1034" style="position:absolute;left:5116;top:600;width:244;height:16;visibility:visible;mso-wrap-style:square;v-text-anchor:top" coordsize="24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" path="m244,8r,-8l,,6,8r8,8l244,16r,-8xe" fillcolor="black" stroked="f">
                  <v:path arrowok="t" o:connecttype="custom" o:connectlocs="244,608;244,600;0,600;6,608;14,616;244,616;244,608" o:connectangles="0,0,0,0,0,0,0"/>
                </v:shape>
                <v:shape id="Freeform 1045" o:spid="_x0000_s1035" style="position:absolute;left:5360;top:600;width:240;height:16;visibility:visible;mso-wrap-style:square;v-text-anchor:top" coordsize="24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" path="m240,8r,-8l,,,16r240,l240,8xe" fillcolor="black" stroked="f">
                  <v:path arrowok="t" o:connecttype="custom" o:connectlocs="240,608;240,600;0,600;0,616;240,616;240,608" o:connectangles="0,0,0,0,0,0"/>
                </v:shape>
                <v:shape id="Freeform 1046" o:spid="_x0000_s1036" style="position:absolute;left:5600;top:600;width:22;height:16;visibility:visible;mso-wrap-style:square;v-text-anchor:top" coordsize="2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" path="m22,8l22,,,,,16r22,l22,8xe" fillcolor="black" stroked="f">
                  <v:path arrowok="t" o:connecttype="custom" o:connectlocs="22,608;22,600;0,600;0,616;22,616;22,608" o:connectangles="0,0,0,0,0,0"/>
                </v:shape>
                <v:shape id="Freeform 1047" o:spid="_x0000_s1037" style="position:absolute;left:5622;top:600;width:216;height:16;visibility:visible;mso-wrap-style:square;v-text-anchor:top" coordsize="216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" path="m216,8r,-8l,,,16r216,l216,8xe" fillcolor="black" stroked="f">
                  <v:path arrowok="t" o:connecttype="custom" o:connectlocs="216,608;216,600;0,600;0,616;216,616;216,608" o:connectangles="0,0,0,0,0,0"/>
                </v:shape>
                <v:shape id="Freeform 1048" o:spid="_x0000_s1038" style="position:absolute;left:5838;top:608;width:524;height:0;visibility:visible;mso-wrap-style:square;v-text-anchor:top" coordsize="52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" path="m,l524,e" filled="f" strokeweight=".9pt">
                  <v:path arrowok="t" o:connecttype="custom" o:connectlocs="0,0;524,0" o:connectangles="0,0"/>
                </v:shape>
                <v:shape id="Freeform 1049" o:spid="_x0000_s1039" style="position:absolute;left:6362;top:600;width:212;height:16;visibility:visible;mso-wrap-style:square;v-text-anchor:top" coordsize="21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" path="m204,8l212,,,,,16r198,l204,8xe" fillcolor="black" stroked="f">
                  <v:path arrowok="t" o:connecttype="custom" o:connectlocs="204,608;212,600;0,600;0,616;198,616;204,608" o:connectangles="0,0,0,0,0,0"/>
                </v:shape>
                <v:shape id="Freeform 1050" o:spid="_x0000_s1040" style="position:absolute;left:5116;top:600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" path="m6,8l,,,292r6,8l14,308,14,16,6,8xe" fillcolor="black" stroked="f">
                  <v:path arrowok="t" o:connecttype="custom" o:connectlocs="6,608;0,600;0,892;6,900;14,908;14,616;6,608" o:connectangles="0,0,0,0,0,0,0"/>
                </v:shape>
                <v:shape id="Freeform 1051" o:spid="_x0000_s1041" style="position:absolute;left:6560;top:900;width:746;height:0;visibility:visible;mso-wrap-style:square;v-text-anchor:top" coordsize="74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" path="m,l746,e" filled="f" strokeweight=".9pt">
                  <v:path arrowok="t" o:connecttype="custom" o:connectlocs="0,0;746,0" o:connectangles="0,0"/>
                </v:shape>
                <v:shape id="Freeform 1052" o:spid="_x0000_s1042" style="position:absolute;left:7306;top:900;width:748;height:0;visibility:visible;mso-wrap-style:square;v-text-anchor:top" coordsize="74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" path="m,l748,e" filled="f" strokeweight=".9pt">
                  <v:path arrowok="t" o:connecttype="custom" o:connectlocs="0,0;748,0" o:connectangles="0,0"/>
                </v:shape>
                <v:shape id="Freeform 1053" o:spid="_x0000_s1043" style="position:absolute;left:6560;top:600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" path="m6,8l,16,,308r6,-8l14,292,14,,6,8xe" fillcolor="black" stroked="f">
                  <v:path arrowok="t" o:connecttype="custom" o:connectlocs="6,608;0,616;0,908;6,900;14,892;14,600;6,608" o:connectangles="0,0,0,0,0,0,0"/>
                </v:shape>
                <v:shape id="Freeform 1054" o:spid="_x0000_s1044" style="position:absolute;left:8040;top:600;width:254;height:16;visibility:visible;mso-wrap-style:square;v-text-anchor:top" coordsize="25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" path="m246,8l254,,,,6,8r8,8l240,16r6,-8xe" fillcolor="black" stroked="f">
                  <v:path arrowok="t" o:connecttype="custom" o:connectlocs="246,608;254,600;0,600;6,608;14,616;240,616;246,608" o:connectangles="0,0,0,0,0,0,0"/>
                </v:shape>
                <v:shape id="Freeform 1055" o:spid="_x0000_s1045" style="position:absolute;left:8040;top:600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" path="m6,8l,,,292r6,8l14,308,14,16,6,8xe" fillcolor="black" stroked="f">
                  <v:path arrowok="t" o:connecttype="custom" o:connectlocs="6,608;0,600;0,892;6,900;14,908;14,616;6,608" o:connectangles="0,0,0,0,0,0,0"/>
                </v:shape>
                <v:shape id="Freeform 1056" o:spid="_x0000_s1046" style="position:absolute;left:8280;top:892;width:244;height:16;visibility:visible;mso-wrap-style:square;v-text-anchor:top" coordsize="24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" path="m244,8r,-8l14,,6,8,,16r244,l244,8xe" fillcolor="black" stroked="f">
                  <v:path arrowok="t" o:connecttype="custom" o:connectlocs="244,900;244,892;14,892;6,900;0,908;244,908;244,900" o:connectangles="0,0,0,0,0,0,0"/>
                </v:shape>
                <v:shape id="Freeform 1057" o:spid="_x0000_s1047" style="position:absolute;left:8524;top:892;width:248;height:16;visibility:visible;mso-wrap-style:square;v-text-anchor:top" coordsize="24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" path="m240,8l234,,,,,16r248,l240,8xe" fillcolor="black" stroked="f">
                  <v:path arrowok="t" o:connecttype="custom" o:connectlocs="240,900;234,892;0,892;0,908;248,908;240,900" o:connectangles="0,0,0,0,0,0"/>
                </v:shape>
                <v:shape id="Freeform 1058" o:spid="_x0000_s1048" style="position:absolute;left:8280;top:600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" path="m6,8l,16,,308r6,-8l14,292,14,,6,8xe" fillcolor="black" stroked="f">
                  <v:path arrowok="t" o:connecttype="custom" o:connectlocs="6,608;0,616;0,908;6,900;14,892;14,600;6,608" o:connectangles="0,0,0,0,0,0,0"/>
                </v:shape>
                <v:shape id="Freeform 1059" o:spid="_x0000_s1049" style="position:absolute;left:8758;top:600;width:244;height:16;visibility:visible;mso-wrap-style:square;v-text-anchor:top" coordsize="244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" path="m244,8r,-8l,,6,8r8,8l244,16r,-8xe" fillcolor="black" stroked="f">
                  <v:path arrowok="t" o:connecttype="custom" o:connectlocs="244,608;244,600;0,600;6,608;14,616;244,616;244,608" o:connectangles="0,0,0,0,0,0,0"/>
                </v:shape>
                <v:shape id="Freeform 1060" o:spid="_x0000_s1050" style="position:absolute;left:9002;top:600;width:320;height:16;visibility:visible;mso-wrap-style:square;v-text-anchor:top" coordsize="320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" path="m320,8r,-8l,,,16r320,l320,8xe" fillcolor="black" stroked="f">
                  <v:path arrowok="t" o:connecttype="custom" o:connectlocs="320,608;320,600;0,600;0,616;320,616;320,608" o:connectangles="0,0,0,0,0,0"/>
                </v:shape>
                <v:shape id="Freeform 1061" o:spid="_x0000_s1051" style="position:absolute;left:9322;top:600;width:408;height:16;visibility:visible;mso-wrap-style:square;v-text-anchor:top" coordsize="408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" path="m408,8r,-8l,,,16r408,l408,8xe" fillcolor="black" stroked="f">
                  <v:path arrowok="t" o:connecttype="custom" o:connectlocs="408,608;408,600;0,600;0,616;408,616;408,608" o:connectangles="0,0,0,0,0,0"/>
                </v:shape>
                <v:shape id="Freeform 1062" o:spid="_x0000_s1052" style="position:absolute;left:9730;top:600;width:332;height:12;visibility:visible;mso-wrap-style:square;v-text-anchor:top" coordsize="332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" path="m332,6r,-6l,,,12r332,l332,6xe" fillcolor="black" stroked="f">
                  <v:path arrowok="t" o:connecttype="custom" o:connectlocs="332,606;332,600;0,600;0,612;332,612;332,606" o:connectangles="0,0,0,0,0,0"/>
                </v:shape>
                <v:shape id="Freeform 1063" o:spid="_x0000_s1053" style="position:absolute;left:10062;top:600;width:408;height:12;visibility:visible;mso-wrap-style:square;v-text-anchor:top" coordsize="408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" path="m408,6r,-6l,,,12r408,l408,6xe" fillcolor="black" stroked="f">
                  <v:path arrowok="t" o:connecttype="custom" o:connectlocs="408,606;408,600;0,600;0,612;408,612;408,606" o:connectangles="0,0,0,0,0,0"/>
                </v:shape>
                <v:shape id="Freeform 1064" o:spid="_x0000_s1054" style="position:absolute;left:10470;top:600;width:348;height:12;visibility:visible;mso-wrap-style:square;v-text-anchor:top" coordsize="348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" path="m348,6r,-6l,,,12r348,l348,6xe" fillcolor="black" stroked="f">
                  <v:path arrowok="t" o:connecttype="custom" o:connectlocs="348,606;348,600;0,600;0,612;348,612;348,606" o:connectangles="0,0,0,0,0,0"/>
                </v:shape>
                <v:shape id="Freeform 1065" o:spid="_x0000_s1055" style="position:absolute;left:8758;top:600;width:14;height:308;visibility:visible;mso-wrap-style:square;v-text-anchor:top" coordsize="14,3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" path="m6,8l,,,292r6,8l14,308,14,16,6,8xe" fillcolor="black" stroked="f">
                  <v:path arrowok="t" o:connecttype="custom" o:connectlocs="6,608;0,600;0,892;6,900;14,908;14,616;6,608" o:connectangles="0,0,0,0,0,0,0"/>
                </v:shape>
                <w10:wrap anchorx="page"/>
              </v:group>
            </w:pict>
          </mc:Fallback>
        </mc:AlternateContent>
      </w:r>
      <w:r w:rsidR="006B73BC">
        <w:rPr>
          <w:rFonts w:ascii="Arial" w:eastAsia="Arial" w:hAnsi="Arial" w:cs="Arial"/>
        </w:rPr>
        <w:t>Clock Input</w:t>
      </w:r>
      <w:bookmarkStart w:id="0" w:name="_GoBack"/>
      <w:bookmarkEnd w:id="0"/>
    </w:p>
    <w:p w:rsidR="00691561" w:rsidRDefault="00691561" w:rsidP="006B73BC"/>
    <w:sectPr w:rsidR="00691561" w:rsidSect="009F7342">
      <w:pgSz w:w="11906" w:h="16838"/>
      <w:pgMar w:top="426" w:right="1440" w:bottom="568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D3778"/>
    <w:multiLevelType w:val="hybridMultilevel"/>
    <w:tmpl w:val="B6568424"/>
    <w:lvl w:ilvl="0" w:tplc="F9943BBA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BAC2137"/>
    <w:multiLevelType w:val="hybridMultilevel"/>
    <w:tmpl w:val="60D2E75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B764E3"/>
    <w:multiLevelType w:val="hybridMultilevel"/>
    <w:tmpl w:val="007E21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F96"/>
    <w:rsid w:val="000D003E"/>
    <w:rsid w:val="00353F96"/>
    <w:rsid w:val="00691561"/>
    <w:rsid w:val="006B73BC"/>
    <w:rsid w:val="006E3FC5"/>
    <w:rsid w:val="006F6E4E"/>
    <w:rsid w:val="00894AA4"/>
    <w:rsid w:val="008E28AE"/>
    <w:rsid w:val="009F7342"/>
    <w:rsid w:val="00D443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F1161E1"/>
  <w15:chartTrackingRefBased/>
  <w15:docId w15:val="{0A033589-7016-48A5-9A20-FCF7F5E60E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M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3F96"/>
    <w:pPr>
      <w:spacing w:after="200" w:line="276" w:lineRule="auto"/>
    </w:pPr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53F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5</Pages>
  <Words>481</Words>
  <Characters>274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IO-FILEM</dc:creator>
  <cp:keywords/>
  <dc:description/>
  <cp:lastModifiedBy>User</cp:lastModifiedBy>
  <cp:revision>3</cp:revision>
  <dcterms:created xsi:type="dcterms:W3CDTF">2020-08-29T10:00:00Z</dcterms:created>
  <dcterms:modified xsi:type="dcterms:W3CDTF">2020-08-30T10:34:00Z</dcterms:modified>
</cp:coreProperties>
</file>